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0" w:name="OLE_LINK21"/>
      <w:bookmarkStart w:id="1" w:name="OLE_LINK22"/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bookmarkEnd w:id="0"/>
    <w:bookmarkEnd w:id="1"/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ПОЯСНИТЕЛЬНАЯ ЗАПИСКА 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к курсовому проекту по дисциплине </w:t>
      </w:r>
      <w:r>
        <w:rPr>
          <w:rFonts w:ascii="Arial" w:hAnsi="Arial"/>
          <w:b/>
          <w:bCs/>
          <w:i/>
          <w:sz w:val="32"/>
          <w:lang w:val="ru-RU"/>
        </w:rPr>
        <w:br/>
        <w:t>"</w:t>
      </w:r>
      <w:r w:rsidR="00DE740A">
        <w:rPr>
          <w:rFonts w:ascii="Arial" w:hAnsi="Arial"/>
          <w:b/>
          <w:bCs/>
          <w:i/>
          <w:sz w:val="32"/>
          <w:lang w:val="ru-RU"/>
        </w:rPr>
        <w:t>Технологии программирования</w:t>
      </w:r>
      <w:r>
        <w:rPr>
          <w:rFonts w:ascii="Arial" w:hAnsi="Arial"/>
          <w:b/>
          <w:bCs/>
          <w:i/>
          <w:sz w:val="32"/>
          <w:lang w:val="ru-RU"/>
        </w:rPr>
        <w:t>"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на тему</w:t>
      </w: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DE740A" w:rsidRPr="007C363C" w:rsidRDefault="00DE740A" w:rsidP="00DE740A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Проектирование и разработка программной системы </w:t>
      </w:r>
      <w:r>
        <w:rPr>
          <w:rFonts w:ascii="Arial" w:hAnsi="Arial"/>
          <w:i/>
          <w:sz w:val="28"/>
          <w:lang w:val="ru-RU"/>
        </w:rPr>
        <w:br/>
        <w:t>информационной системы «Интернет-магазин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proofErr w:type="gramStart"/>
      <w:r>
        <w:rPr>
          <w:rFonts w:ascii="Arial" w:hAnsi="Arial"/>
          <w:i/>
          <w:sz w:val="28"/>
          <w:lang w:val="ru-RU"/>
        </w:rPr>
        <w:t>Выполнил:</w:t>
      </w:r>
      <w:r>
        <w:rPr>
          <w:rFonts w:ascii="Arial" w:hAnsi="Arial"/>
          <w:i/>
          <w:sz w:val="28"/>
          <w:lang w:val="ru-RU"/>
        </w:rPr>
        <w:tab/>
      </w:r>
      <w:proofErr w:type="gramEnd"/>
      <w:r w:rsidR="009E4421">
        <w:rPr>
          <w:rFonts w:ascii="Arial" w:hAnsi="Arial"/>
          <w:i/>
          <w:sz w:val="28"/>
          <w:lang w:val="ru-RU"/>
        </w:rPr>
        <w:t>студент гр. ПРИ-115</w:t>
      </w:r>
    </w:p>
    <w:p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 w:rsidR="009E4421">
        <w:rPr>
          <w:rFonts w:ascii="Arial" w:hAnsi="Arial"/>
          <w:i/>
          <w:sz w:val="28"/>
          <w:lang w:val="ru-RU"/>
        </w:rPr>
        <w:t>Обрубов М.О.</w:t>
      </w:r>
    </w:p>
    <w:p w:rsidR="00F52C0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proofErr w:type="gramStart"/>
      <w:r w:rsidR="00F37798">
        <w:rPr>
          <w:rFonts w:ascii="Arial" w:hAnsi="Arial"/>
          <w:i/>
          <w:sz w:val="28"/>
          <w:lang w:val="ru-RU"/>
        </w:rPr>
        <w:t>Принял:</w:t>
      </w:r>
      <w:r w:rsidR="00F37798">
        <w:rPr>
          <w:rFonts w:ascii="Arial" w:hAnsi="Arial"/>
          <w:i/>
          <w:sz w:val="28"/>
          <w:lang w:val="ru-RU"/>
        </w:rPr>
        <w:tab/>
      </w:r>
      <w:proofErr w:type="gramEnd"/>
      <w:r>
        <w:rPr>
          <w:rFonts w:ascii="Arial" w:hAnsi="Arial"/>
          <w:i/>
          <w:sz w:val="28"/>
          <w:lang w:val="ru-RU"/>
        </w:rPr>
        <w:t>доц. кафедры ИСПИ</w:t>
      </w:r>
    </w:p>
    <w:p w:rsidR="00F37798" w:rsidRDefault="0073176C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Вер</w:t>
      </w:r>
      <w:r w:rsidR="00F52C08">
        <w:rPr>
          <w:rFonts w:ascii="Arial" w:hAnsi="Arial"/>
          <w:i/>
          <w:sz w:val="28"/>
          <w:lang w:val="ru-RU"/>
        </w:rPr>
        <w:t>шинин В.В.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B71FAD" w:rsidRPr="007E3C28" w:rsidRDefault="00F37798" w:rsidP="00B71FAD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Владимир, 20</w:t>
      </w:r>
      <w:r w:rsidR="0006226D">
        <w:rPr>
          <w:rFonts w:ascii="Arial" w:hAnsi="Arial"/>
          <w:i/>
          <w:sz w:val="28"/>
          <w:lang w:val="ru-RU"/>
        </w:rPr>
        <w:t>1</w:t>
      </w:r>
      <w:r w:rsidR="009E4421">
        <w:rPr>
          <w:rFonts w:ascii="Arial" w:hAnsi="Arial"/>
          <w:i/>
          <w:sz w:val="28"/>
          <w:lang w:val="ru-RU"/>
        </w:rPr>
        <w:t>7</w:t>
      </w:r>
    </w:p>
    <w:p w:rsidR="00951634" w:rsidRDefault="0034376D" w:rsidP="009E4421">
      <w:pPr>
        <w:rPr>
          <w:b/>
          <w:caps/>
          <w:sz w:val="32"/>
          <w:szCs w:val="32"/>
          <w:lang w:val="ru-RU"/>
        </w:rPr>
      </w:pPr>
      <w:r w:rsidRPr="00E835A4">
        <w:rPr>
          <w:b/>
          <w:caps/>
          <w:sz w:val="32"/>
          <w:szCs w:val="32"/>
          <w:lang w:val="ru-RU"/>
        </w:rPr>
        <w:br w:type="page"/>
      </w:r>
    </w:p>
    <w:p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</w:p>
    <w:p w:rsidR="00B71FAD" w:rsidRDefault="00B71FAD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t>Аннотация</w:t>
      </w:r>
    </w:p>
    <w:p w:rsidR="009E4421" w:rsidRDefault="009E4421" w:rsidP="00967323">
      <w:pPr>
        <w:spacing w:line="360" w:lineRule="auto"/>
        <w:ind w:right="284"/>
        <w:jc w:val="both"/>
        <w:rPr>
          <w:rFonts w:ascii="Arial" w:hAnsi="Arial"/>
          <w:sz w:val="28"/>
          <w:lang w:val="ru-RU"/>
        </w:rPr>
      </w:pPr>
    </w:p>
    <w:p w:rsidR="00DE740A" w:rsidRDefault="00DE740A">
      <w:pPr>
        <w:rPr>
          <w:sz w:val="28"/>
        </w:rPr>
      </w:pPr>
      <w:r>
        <w:br w:type="page"/>
      </w:r>
    </w:p>
    <w:p w:rsidR="000D277D" w:rsidRPr="000D277D" w:rsidRDefault="000D277D" w:rsidP="000D277D">
      <w:pPr>
        <w:pStyle w:val="af5"/>
        <w:sectPr w:rsidR="000D277D" w:rsidRPr="000D277D">
          <w:footerReference w:type="even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  <w:id w:val="-15110662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76CB5" w:rsidRPr="00776CB5" w:rsidRDefault="00776CB5" w:rsidP="00776CB5">
          <w:pPr>
            <w:pStyle w:val="af9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776CB5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D83B2E" w:rsidRDefault="00776CB5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4034804" w:history="1">
            <w:r w:rsidR="00D83B2E" w:rsidRPr="00844B45">
              <w:rPr>
                <w:rStyle w:val="ae"/>
                <w:noProof/>
              </w:rPr>
              <w:t>ВВЕДЕНИЕ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4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3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7133A2">
          <w:pPr>
            <w:pStyle w:val="11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5" w:history="1">
            <w:r w:rsidR="00D83B2E" w:rsidRPr="00844B45">
              <w:rPr>
                <w:rStyle w:val="ae"/>
                <w:noProof/>
              </w:rPr>
              <w:t>1</w:t>
            </w:r>
            <w:r w:rsidR="00D83B2E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eastAsia="ru-RU"/>
              </w:rPr>
              <w:tab/>
            </w:r>
            <w:r w:rsidR="00D83B2E" w:rsidRPr="00844B45">
              <w:rPr>
                <w:rStyle w:val="ae"/>
                <w:noProof/>
              </w:rPr>
              <w:t>ПОСТАНОВКА ЗАДАЧИ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5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4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7133A2">
          <w:pPr>
            <w:pStyle w:val="11"/>
            <w:tabs>
              <w:tab w:val="left" w:pos="72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6" w:history="1">
            <w:r w:rsidR="00D83B2E" w:rsidRPr="00844B45">
              <w:rPr>
                <w:rStyle w:val="ae"/>
                <w:noProof/>
              </w:rPr>
              <w:t>2</w:t>
            </w:r>
            <w:r w:rsidR="00D83B2E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 w:val="22"/>
                <w:szCs w:val="22"/>
                <w:lang w:eastAsia="ru-RU"/>
              </w:rPr>
              <w:tab/>
            </w:r>
            <w:r w:rsidR="00D83B2E" w:rsidRPr="00844B45">
              <w:rPr>
                <w:rStyle w:val="ae"/>
                <w:noProof/>
              </w:rPr>
              <w:t>ТЕСТИРОВАНИЕ СИСТЕМЫ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6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5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7133A2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7" w:history="1">
            <w:r w:rsidR="00D83B2E" w:rsidRPr="00844B45">
              <w:rPr>
                <w:rStyle w:val="ae"/>
                <w:noProof/>
              </w:rPr>
              <w:t>ЗАКЛЮЧЕНИЕ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7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6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7133A2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8" w:history="1">
            <w:r w:rsidR="00D83B2E" w:rsidRPr="00844B45">
              <w:rPr>
                <w:rStyle w:val="ae"/>
                <w:noProof/>
              </w:rPr>
              <w:t>СПИСОК ИСПОЛЬЗОВАННЫХ ИСТОЧНИКОВ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8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7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D83B2E" w:rsidRDefault="007133A2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eastAsia="ru-RU"/>
            </w:rPr>
          </w:pPr>
          <w:hyperlink w:anchor="_Toc494034809" w:history="1">
            <w:r w:rsidR="00D83B2E" w:rsidRPr="00844B45">
              <w:rPr>
                <w:rStyle w:val="ae"/>
                <w:noProof/>
              </w:rPr>
              <w:t>ПРИЛОЖЕНИЕ А.</w:t>
            </w:r>
            <w:r w:rsidR="00D83B2E">
              <w:rPr>
                <w:noProof/>
                <w:webHidden/>
              </w:rPr>
              <w:tab/>
            </w:r>
            <w:r w:rsidR="00D83B2E">
              <w:rPr>
                <w:noProof/>
                <w:webHidden/>
              </w:rPr>
              <w:fldChar w:fldCharType="begin"/>
            </w:r>
            <w:r w:rsidR="00D83B2E">
              <w:rPr>
                <w:noProof/>
                <w:webHidden/>
              </w:rPr>
              <w:instrText xml:space="preserve"> PAGEREF _Toc494034809 \h </w:instrText>
            </w:r>
            <w:r w:rsidR="00D83B2E">
              <w:rPr>
                <w:noProof/>
                <w:webHidden/>
              </w:rPr>
            </w:r>
            <w:r w:rsidR="00D83B2E">
              <w:rPr>
                <w:noProof/>
                <w:webHidden/>
              </w:rPr>
              <w:fldChar w:fldCharType="separate"/>
            </w:r>
            <w:r w:rsidR="00D83B2E">
              <w:rPr>
                <w:noProof/>
                <w:webHidden/>
              </w:rPr>
              <w:t>8</w:t>
            </w:r>
            <w:r w:rsidR="00D83B2E">
              <w:rPr>
                <w:noProof/>
                <w:webHidden/>
              </w:rPr>
              <w:fldChar w:fldCharType="end"/>
            </w:r>
          </w:hyperlink>
        </w:p>
        <w:p w:rsidR="00776CB5" w:rsidRDefault="00776CB5">
          <w:r>
            <w:rPr>
              <w:b/>
              <w:bCs/>
            </w:rPr>
            <w:fldChar w:fldCharType="end"/>
          </w:r>
        </w:p>
      </w:sdtContent>
    </w:sdt>
    <w:p w:rsidR="00776CB5" w:rsidRDefault="00776CB5" w:rsidP="00776CB5">
      <w:pPr>
        <w:pStyle w:val="af9"/>
      </w:pPr>
    </w:p>
    <w:p w:rsidR="00F37798" w:rsidRPr="007062E1" w:rsidRDefault="00F37798" w:rsidP="007062E1">
      <w:pPr>
        <w:pStyle w:val="ab"/>
        <w:tabs>
          <w:tab w:val="clear" w:pos="9639"/>
          <w:tab w:val="right" w:leader="dot" w:pos="10046"/>
        </w:tabs>
      </w:pPr>
    </w:p>
    <w:p w:rsidR="00FB4463" w:rsidRDefault="00FB4463" w:rsidP="00E34E12">
      <w:pPr>
        <w:pStyle w:val="ab"/>
        <w:tabs>
          <w:tab w:val="clear" w:pos="9639"/>
        </w:tabs>
        <w:ind w:left="0" w:right="265"/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Default="00FB4463" w:rsidP="00FB4463">
      <w:pPr>
        <w:tabs>
          <w:tab w:val="left" w:pos="6084"/>
        </w:tabs>
        <w:rPr>
          <w:lang w:val="ru-RU"/>
        </w:rPr>
      </w:pPr>
      <w:r>
        <w:rPr>
          <w:lang w:val="ru-RU"/>
        </w:rPr>
        <w:tab/>
      </w:r>
    </w:p>
    <w:p w:rsidR="000E4244" w:rsidRPr="00FB4463" w:rsidRDefault="00FB4463" w:rsidP="00FB4463">
      <w:pPr>
        <w:tabs>
          <w:tab w:val="left" w:pos="6084"/>
        </w:tabs>
        <w:rPr>
          <w:lang w:val="ru-RU"/>
        </w:rPr>
        <w:sectPr w:rsidR="000E4244" w:rsidRPr="00FB4463" w:rsidSect="007E3C28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442" w:bottom="363" w:left="1134" w:header="567" w:footer="2835" w:gutter="0"/>
          <w:pgNumType w:start="2"/>
          <w:cols w:space="708"/>
          <w:titlePg/>
          <w:docGrid w:linePitch="360"/>
        </w:sectPr>
      </w:pPr>
      <w:r>
        <w:rPr>
          <w:lang w:val="ru-RU"/>
        </w:rPr>
        <w:tab/>
      </w:r>
    </w:p>
    <w:p w:rsidR="00D83B2E" w:rsidRDefault="00F37798" w:rsidP="00D83B2E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2" w:name="_Toc453713409"/>
      <w:bookmarkStart w:id="3" w:name="_Toc482816277"/>
      <w:bookmarkStart w:id="4" w:name="_Toc482835920"/>
      <w:bookmarkStart w:id="5" w:name="_Toc494034804"/>
      <w:r w:rsidRPr="00BC7803">
        <w:rPr>
          <w:lang w:val="ru-RU"/>
        </w:rPr>
        <w:lastRenderedPageBreak/>
        <w:t>ВВЕДЕНИЕ</w:t>
      </w:r>
      <w:bookmarkEnd w:id="2"/>
      <w:bookmarkEnd w:id="3"/>
      <w:bookmarkEnd w:id="4"/>
      <w:bookmarkEnd w:id="5"/>
    </w:p>
    <w:p w:rsidR="00D83B2E" w:rsidRPr="00D83B2E" w:rsidRDefault="00D83B2E" w:rsidP="00D83B2E">
      <w:pPr>
        <w:pStyle w:val="af5"/>
        <w:rPr>
          <w:lang w:val="ru-RU"/>
        </w:rPr>
      </w:pPr>
    </w:p>
    <w:p w:rsidR="00D83B2E" w:rsidRPr="00D83B2E" w:rsidRDefault="00D83B2E" w:rsidP="00D83B2E">
      <w:pPr>
        <w:rPr>
          <w:lang w:val="ru-RU"/>
        </w:rPr>
      </w:pPr>
    </w:p>
    <w:p w:rsidR="00520B9E" w:rsidRDefault="00520B9E" w:rsidP="00554FD9">
      <w:pPr>
        <w:pStyle w:val="af5"/>
        <w:rPr>
          <w:lang w:val="ru-RU"/>
        </w:rPr>
      </w:pPr>
      <w:r>
        <w:rPr>
          <w:lang w:val="ru-RU"/>
        </w:rPr>
        <w:br w:type="page"/>
      </w:r>
    </w:p>
    <w:p w:rsidR="00834B3D" w:rsidRDefault="00520B9E" w:rsidP="00102EEB">
      <w:pPr>
        <w:pStyle w:val="1"/>
      </w:pPr>
      <w:bookmarkStart w:id="6" w:name="_Toc482816278"/>
      <w:bookmarkStart w:id="7" w:name="_Toc482835921"/>
      <w:bookmarkStart w:id="8" w:name="_Toc494034805"/>
      <w:r w:rsidRPr="00102EEB">
        <w:lastRenderedPageBreak/>
        <w:t>ПОСТАНОВКА ЗАДАЧИ</w:t>
      </w:r>
      <w:bookmarkEnd w:id="6"/>
      <w:bookmarkEnd w:id="7"/>
      <w:bookmarkEnd w:id="8"/>
    </w:p>
    <w:p w:rsidR="00D83B2E" w:rsidRPr="00D83B2E" w:rsidRDefault="00D83B2E" w:rsidP="00D83B2E">
      <w:pPr>
        <w:pStyle w:val="af5"/>
      </w:pPr>
    </w:p>
    <w:p w:rsidR="00A64253" w:rsidRDefault="00A64253" w:rsidP="00F943DB">
      <w:pPr>
        <w:pStyle w:val="1"/>
        <w:rPr>
          <w:lang w:val="ru-RU"/>
        </w:rPr>
      </w:pPr>
      <w:bookmarkStart w:id="9" w:name="_Toc482835962"/>
      <w:bookmarkStart w:id="10" w:name="_Toc494034806"/>
      <w:r>
        <w:rPr>
          <w:lang w:val="ru-RU"/>
        </w:rPr>
        <w:lastRenderedPageBreak/>
        <w:t>МОДЕЛИРОВАНИЕ СТРУКТУРЫ ОБЪЕКТОВ ПРЕДМЕТНОЙ ОБЛАСТИ И ИХ ВЗАИМОДЕЙСТВИЯ НА КОНЦЕПТУАЛЬНОМ УРОВНЕ</w:t>
      </w:r>
    </w:p>
    <w:p w:rsidR="00A64253" w:rsidRDefault="0007079C" w:rsidP="0007079C">
      <w:pPr>
        <w:pStyle w:val="111"/>
      </w:pPr>
      <w:r>
        <w:t xml:space="preserve">Словарь </w:t>
      </w:r>
      <w:r w:rsidRPr="0007079C">
        <w:t>предметной</w:t>
      </w:r>
      <w:r>
        <w:t xml:space="preserve"> области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Интернет-магазин – предприятие, осуществляющее продажу одежды покупателям в онлайн режиме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Гость – пользователь, не зарегистрированный или не авторизованный в системе. Гость может авторизоваться или зарегистрироваться и получить дополнительные функции, доступные зарегистрированным пользователям. Также гость может просматривать список товаров, добавлять товар в корзину и отправлять сообщения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Зарегистрированный пользователь – пользователь, зарегистрированный в системе. Имеет следующие характеристики: логин и пароль для аутентификации и авторизации, роль в системе, адрес электронной почты, фамилию, имя, отчество, а также ряд характеристик, необходимых для функционирования системы. Предполагается, что зарегистрированный пользователь уже авторизован в системе, и функция авторизации ему недоступна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Покупатель – зарегистрированный пользователь, который может совершать покупки в интернет-магазине. Покупатель имеет номер телефона, адрес доставки, ряд характеристик, необходимых для функционирования системы. Покупателю доступны функции гостя (за исключением функции регистрации и авторизации). Кроме этого покупатель может редактировать личную информацию, оформлять, оплачивать, отменять, а также просматривать все свои заказы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 xml:space="preserve">Сотрудник – зарегистрированный пользователь, который обеспечивает функционирование интернет-магазина. Помимо характеристик зарегистрированного пользователя сотрудник имеет: порядковый номер сотрудника и информацию о заработной плате. 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 xml:space="preserve">Менеджер – сотрудник интернет-магазина, взаимодействующий с покупателями (подтверждает заказы, отвечает на сообщения покупателей). Менеджер имеет ряд функций: просматривать список доступных ему заказов, </w:t>
      </w:r>
      <w:r w:rsidRPr="0007079C">
        <w:rPr>
          <w:lang w:val="ru-RU"/>
        </w:rPr>
        <w:lastRenderedPageBreak/>
        <w:t>изменять статус заказа (переводить заказ из статуса «Созданный» в статус «Подтвержденный», т.е. подтверждать заказ), просматривать список товаров и отвечать на сообщения пользователей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Администратор – сотрудник интернет-магазина, осуществляющий управление основными сущностями интернет-магазина: пользователями, заказами, товарами и т.д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Курьер – сотрудник, осуществляющий доставку товара покупателю. Курьер может просматривать список заказов, доступных для доставки (имеющих определенный статус), брать заказ в обработку (при этом статус заказа меняется на «Доставляется») и подтверждать доставку заказа (при этом статус заказа сменяется на «Доставлен»)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Корзина – множество товаров, которые покупатель добавил для последующего оформления заказа. Корзина имеет ссылку на пользователя, который её заполнил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Заказ – сущность, содержащая в себе список товаров, которые заказал (и, возможно, оплатил) покупатель. Помимо списка товаров заказ включает в себя статус (состояние заказа), информацию о покупателе, который сделал заказ и о менеджере, который сопровождает этот заказ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Сообщение покупателя – текстовое сообщение, которое покупатель отправляет по каналу взаимодействия с менеджером интернет-магазина (электронная почта, внутренние сообщения на сайте и т.д.)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Товар – вещь, которая покупатель может купить в интернет-магазине. Товар обладает следующими характеристиками: артикул, размер, цену, описание и др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Оплата – процесс передачи денежных средств за приобретенный товар интернет-магазину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Наличная оплата – оплата, которая производится при получении заказа покупателем. Наличные средства передаются курьеру.</w:t>
      </w:r>
    </w:p>
    <w:p w:rsidR="0007079C" w:rsidRPr="0007079C" w:rsidRDefault="0007079C" w:rsidP="0007079C">
      <w:pPr>
        <w:pStyle w:val="af5"/>
        <w:rPr>
          <w:lang w:val="ru-RU"/>
        </w:rPr>
      </w:pPr>
      <w:r w:rsidRPr="0007079C">
        <w:rPr>
          <w:lang w:val="ru-RU"/>
        </w:rPr>
        <w:t>Безналичная оплата – оплата, которая производится в онлайн режиме одним из доступных способов безналичного расчета (банковской картой, онлайн-</w:t>
      </w:r>
      <w:r w:rsidRPr="0007079C">
        <w:rPr>
          <w:lang w:val="ru-RU"/>
        </w:rPr>
        <w:lastRenderedPageBreak/>
        <w:t>кошельком и т.д.) на базе интернет-магазина при участии внешних платежных сервисов.</w:t>
      </w:r>
    </w:p>
    <w:p w:rsidR="0007079C" w:rsidRDefault="0007079C" w:rsidP="0007079C">
      <w:pPr>
        <w:pStyle w:val="111"/>
      </w:pPr>
      <w:r>
        <w:t>Диаграмма прецедентов</w:t>
      </w:r>
    </w:p>
    <w:p w:rsidR="0007079C" w:rsidRDefault="00115B65" w:rsidP="0007079C">
      <w:pPr>
        <w:pStyle w:val="af5"/>
        <w:rPr>
          <w:lang w:val="ru-RU"/>
        </w:rPr>
      </w:pPr>
      <w:r>
        <w:rPr>
          <w:lang w:val="ru-RU"/>
        </w:rPr>
        <w:t xml:space="preserve">В ходе анализа предметной области, изучения структуры и функций проектируемой программной системы была разработана схема функций программной системы, т.н. диаграмма прецедентов. </w:t>
      </w:r>
      <w:r w:rsidR="00AB7AB9">
        <w:rPr>
          <w:lang w:val="ru-RU"/>
        </w:rPr>
        <w:t>На ней изображены действующие лица (актеры), взаи</w:t>
      </w:r>
      <w:r w:rsidR="00904EAC">
        <w:rPr>
          <w:lang w:val="ru-RU"/>
        </w:rPr>
        <w:t>модействующие с системой, а так</w:t>
      </w:r>
      <w:r w:rsidR="00AB7AB9">
        <w:rPr>
          <w:lang w:val="ru-RU"/>
        </w:rPr>
        <w:t>же функции системы, которые они могут выполнять. Диаграмма прецедентов представлена на рис. 1.</w:t>
      </w:r>
    </w:p>
    <w:p w:rsidR="00AB7AB9" w:rsidRPr="00FC5476" w:rsidRDefault="00AB7AB9" w:rsidP="00904EAC">
      <w:pPr>
        <w:pStyle w:val="af5"/>
        <w:keepNext/>
        <w:ind w:left="0" w:firstLine="0"/>
        <w:jc w:val="center"/>
        <w:rPr>
          <w:rStyle w:val="afe"/>
          <w:lang w:val="ru-RU"/>
        </w:rPr>
      </w:pPr>
      <w:r>
        <w:object w:dxaOrig="25921" w:dyaOrig="19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6pt;height:388.2pt" o:ole="">
            <v:imagedata r:id="rId14" o:title=""/>
          </v:shape>
          <o:OLEObject Type="Embed" ProgID="Visio.Drawing.15" ShapeID="_x0000_i1025" DrawAspect="Content" ObjectID="_1567780127" r:id="rId15"/>
        </w:object>
      </w:r>
      <w:proofErr w:type="spellStart"/>
      <w:r w:rsidR="00FC5476">
        <w:t>Рисунок</w:t>
      </w:r>
      <w:proofErr w:type="spellEnd"/>
      <w:r w:rsidR="00FC5476">
        <w:t xml:space="preserve"> </w:t>
      </w:r>
      <w:r w:rsidR="00FC5476">
        <w:fldChar w:fldCharType="begin"/>
      </w:r>
      <w:r w:rsidR="00FC5476">
        <w:instrText xml:space="preserve"> SEQ Рисунок \* ARABIC </w:instrText>
      </w:r>
      <w:r w:rsidR="00FC5476">
        <w:fldChar w:fldCharType="separate"/>
      </w:r>
      <w:r w:rsidR="00FC5476">
        <w:rPr>
          <w:noProof/>
        </w:rPr>
        <w:t>1</w:t>
      </w:r>
      <w:r w:rsidR="00FC5476">
        <w:fldChar w:fldCharType="end"/>
      </w:r>
      <w:r w:rsidR="00FC5476">
        <w:rPr>
          <w:lang w:val="ru-RU"/>
        </w:rPr>
        <w:t>. Диаграмма прецедентов.</w:t>
      </w:r>
    </w:p>
    <w:p w:rsidR="0007079C" w:rsidRDefault="0007079C" w:rsidP="0007079C">
      <w:pPr>
        <w:pStyle w:val="111"/>
      </w:pPr>
      <w:r>
        <w:t>Спецификация прецедентов</w:t>
      </w:r>
    </w:p>
    <w:p w:rsidR="00904EAC" w:rsidRDefault="00904EAC" w:rsidP="00904EAC">
      <w:pPr>
        <w:pStyle w:val="af5"/>
        <w:rPr>
          <w:lang w:val="ru-RU"/>
        </w:rPr>
      </w:pPr>
      <w:r>
        <w:rPr>
          <w:lang w:val="ru-RU"/>
        </w:rPr>
        <w:lastRenderedPageBreak/>
        <w:t>Ниже представлена словесная спецификация нескольких прецедентов программной системы: «</w:t>
      </w:r>
      <w:r w:rsidRPr="00904EAC">
        <w:rPr>
          <w:lang w:val="ru-RU"/>
        </w:rPr>
        <w:t>Добавить товар в корзину</w:t>
      </w:r>
      <w:r>
        <w:rPr>
          <w:lang w:val="ru-RU"/>
        </w:rPr>
        <w:t xml:space="preserve">», </w:t>
      </w:r>
      <w:r w:rsidRPr="00904EAC">
        <w:rPr>
          <w:lang w:val="ru-RU"/>
        </w:rPr>
        <w:t>«Оформ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Подтверд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Назначить роль»</w:t>
      </w:r>
      <w:r>
        <w:rPr>
          <w:lang w:val="ru-RU"/>
        </w:rPr>
        <w:t xml:space="preserve"> и </w:t>
      </w:r>
      <w:r w:rsidRPr="00904EAC">
        <w:rPr>
          <w:lang w:val="ru-RU"/>
        </w:rPr>
        <w:t>«Подтвердить доставку заказа»</w:t>
      </w:r>
      <w:r>
        <w:rPr>
          <w:lang w:val="ru-RU"/>
        </w:rPr>
        <w:t>.</w:t>
      </w:r>
    </w:p>
    <w:p w:rsidR="00904EAC" w:rsidRPr="002E1531" w:rsidRDefault="00904EAC" w:rsidP="002E1531">
      <w:pPr>
        <w:pStyle w:val="322"/>
        <w:rPr>
          <w:rStyle w:val="aff"/>
          <w:b/>
        </w:rPr>
      </w:pPr>
      <w:r w:rsidRPr="002E1531">
        <w:rPr>
          <w:rStyle w:val="aff"/>
          <w:b/>
        </w:rPr>
        <w:t>Спецификация прецедента «Добавить товар в корзину»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Название: </w:t>
      </w:r>
      <w:r w:rsidRPr="002E1531">
        <w:rPr>
          <w:bCs/>
          <w:lang w:val="ru-RU"/>
        </w:rPr>
        <w:t>Добавить товар в корзину.</w:t>
      </w:r>
    </w:p>
    <w:p w:rsidR="002E1531" w:rsidRPr="002E1531" w:rsidRDefault="002E1531" w:rsidP="002E1531">
      <w:pPr>
        <w:pStyle w:val="af5"/>
        <w:rPr>
          <w:b/>
          <w:bCs/>
          <w:lang w:val="ru-RU"/>
        </w:rPr>
      </w:pPr>
      <w:r w:rsidRPr="002E1531">
        <w:rPr>
          <w:b/>
          <w:bCs/>
          <w:lang w:val="ru-RU"/>
        </w:rPr>
        <w:t xml:space="preserve">Краткое описание: </w:t>
      </w:r>
      <w:r w:rsidRPr="002E1531">
        <w:rPr>
          <w:bCs/>
          <w:lang w:val="ru-RU"/>
        </w:rPr>
        <w:t>Действующее лицо добавляет товар с выбранными характеристиками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Действующее лицо: </w:t>
      </w:r>
      <w:r w:rsidRPr="002E1531">
        <w:rPr>
          <w:bCs/>
          <w:lang w:val="ru-RU"/>
        </w:rPr>
        <w:t>Гость, Покупатель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Предусловие:</w:t>
      </w:r>
      <w:r w:rsidRPr="002E1531">
        <w:rPr>
          <w:bCs/>
          <w:lang w:val="ru-RU"/>
        </w:rPr>
        <w:t xml:space="preserve"> Действующее лицо находится на странице товара, который он хочет добавить в корзину и выбрал все необходимые характеристики товара и его количество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 xml:space="preserve">Прецедент начинается, когда действующее лицо нажимает на кнопку «Добавить в корзину». 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сохраняет товар во внутреннем представлении объекта «Корзина».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отображает сообщение пользователю об успешном добавлении товара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Постусловие: </w:t>
      </w:r>
      <w:r w:rsidRPr="002E1531">
        <w:rPr>
          <w:bCs/>
          <w:lang w:val="ru-RU"/>
        </w:rPr>
        <w:t>Товар добавлен в корзину, система показала пользователю сообщение об успешном добавлении.</w:t>
      </w:r>
    </w:p>
    <w:p w:rsidR="0007079C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Альтернативный поток: </w:t>
      </w:r>
      <w:r w:rsidRPr="002E1531">
        <w:rPr>
          <w:bCs/>
          <w:lang w:val="ru-RU"/>
        </w:rPr>
        <w:t>Нет.</w:t>
      </w:r>
    </w:p>
    <w:p w:rsidR="002E1531" w:rsidRDefault="002E1531" w:rsidP="002E1531">
      <w:pPr>
        <w:pStyle w:val="322"/>
        <w:rPr>
          <w:rStyle w:val="aff"/>
          <w:b/>
          <w:bCs w:val="0"/>
        </w:rPr>
      </w:pPr>
      <w:r w:rsidRPr="002E1531">
        <w:rPr>
          <w:rStyle w:val="aff"/>
          <w:b/>
          <w:bCs w:val="0"/>
        </w:rPr>
        <w:t>Спецификация прецедента «Оформить заказ»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Оформ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оформляет заказ из товаров, находящихся в корзин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Покупате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корзиной товаров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Заказать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lastRenderedPageBreak/>
        <w:t>Система перенаправляет действующее лицо на страницу оформления заказа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заполняет все необходимые для оформления заказа поля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формить заказ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сохраняет заказ в БД со статусом «Оформлен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 созданном заказе и его дета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остусловие:</w:t>
      </w:r>
      <w:r w:rsidRPr="002E1531">
        <w:rPr>
          <w:lang w:val="ru-RU"/>
        </w:rPr>
        <w:t xml:space="preserve"> Заказ создан и сохранен в системе, система</w:t>
      </w:r>
      <w:r w:rsidRPr="002E1531">
        <w:rPr>
          <w:b/>
          <w:lang w:val="ru-RU"/>
        </w:rPr>
        <w:t xml:space="preserve"> </w:t>
      </w:r>
      <w:r w:rsidRPr="002E1531">
        <w:rPr>
          <w:lang w:val="ru-RU"/>
        </w:rPr>
        <w:t>сообщила действующему лицу об успешном созда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1: </w:t>
      </w:r>
      <w:r w:rsidRPr="002E1531">
        <w:rPr>
          <w:i/>
          <w:lang w:val="ru-RU"/>
        </w:rPr>
        <w:t>не заполнены обязательные поля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4, если не заполнено хотя бы одно обязательное поле.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Система отображает сообщение действующему лицу о том, что не заполнены обязательные поля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2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Система не сохраняет заказ и перенаправляет действующее лицо на главную страницу.</w:t>
      </w:r>
    </w:p>
    <w:p w:rsidR="002E1531" w:rsidRDefault="002E1531" w:rsidP="002E1531">
      <w:pPr>
        <w:pStyle w:val="322"/>
      </w:pPr>
      <w:r w:rsidRPr="002E1531">
        <w:t>Спецификация прецедента «Подтвердить заказ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 созданный пользователем заказ, и он становится доступным для исполнения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Менедж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заказами, которые оформили покупатели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кнопку «Подтвердить заказ», находящуюся в строке необходимого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lastRenderedPageBreak/>
        <w:t>Система перенаправляет действующее лицо на страницу подтверждения товар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проверяет детали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одтвердить»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Подтвержден» и обновляет его в БД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Заказ подтвержден, система показала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заказ не верный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тклонить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Отклонен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отклонении заказа.</w:t>
      </w:r>
    </w:p>
    <w:p w:rsidR="002E1531" w:rsidRDefault="002E1531" w:rsidP="002E1531">
      <w:pPr>
        <w:pStyle w:val="322"/>
      </w:pPr>
      <w:r w:rsidRPr="002E1531">
        <w:t>Спецификация прецедента «Назначить роль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Назначить ро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назначает роль пользователю, зарегистрированному в систем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Администрато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пользователями системы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Изменить роль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изменения роли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выбирает роль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рименить изменения»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ро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lastRenderedPageBreak/>
        <w:t xml:space="preserve">Постусловие: </w:t>
      </w:r>
      <w:r w:rsidRPr="002E1531">
        <w:rPr>
          <w:lang w:val="ru-RU"/>
        </w:rPr>
        <w:t>Роль пользователя изменена, система показала сообщение об успешном изменении роли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t>Система не сохраняет изменения и перенаправляет действующее лицо на страницу с пользователями системы.</w:t>
      </w:r>
    </w:p>
    <w:p w:rsidR="002E1531" w:rsidRPr="002E1531" w:rsidRDefault="002E1531" w:rsidP="002E1531">
      <w:pPr>
        <w:pStyle w:val="322"/>
      </w:pPr>
      <w:r w:rsidRPr="002E1531">
        <w:t>Спецификация прецедента «Подтвердить доставку заказа».</w:t>
      </w:r>
      <w:bookmarkStart w:id="11" w:name="_GoBack"/>
      <w:bookmarkEnd w:id="11"/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доставку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, что заказ успешно доставлен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Курь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просмотра заказов со статусом «Доставляется»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Доставлен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статуса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Состояние заказа изменено, система показала сообщение об успешном изменении статуса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lang w:val="ru-RU"/>
        </w:rPr>
        <w:t>Нет.</w:t>
      </w:r>
    </w:p>
    <w:p w:rsidR="002E1531" w:rsidRPr="002E1531" w:rsidRDefault="002E1531" w:rsidP="002E1531">
      <w:pPr>
        <w:pStyle w:val="af5"/>
        <w:rPr>
          <w:lang w:val="ru-RU"/>
        </w:rPr>
      </w:pPr>
    </w:p>
    <w:p w:rsidR="005464E8" w:rsidRPr="00115B65" w:rsidRDefault="005464E8" w:rsidP="00F943DB">
      <w:pPr>
        <w:pStyle w:val="1"/>
        <w:rPr>
          <w:lang w:val="ru-RU"/>
        </w:rPr>
      </w:pPr>
      <w:r>
        <w:rPr>
          <w:lang w:val="ru-RU"/>
        </w:rPr>
        <w:lastRenderedPageBreak/>
        <w:t>ТЕСТИРОВАНИЕ СИСТЕМЫ</w:t>
      </w:r>
      <w:bookmarkEnd w:id="9"/>
      <w:bookmarkEnd w:id="10"/>
    </w:p>
    <w:p w:rsidR="00506B12" w:rsidRPr="00DE3C3E" w:rsidRDefault="00506B12" w:rsidP="00506B12">
      <w:pPr>
        <w:rPr>
          <w:lang w:val="ru-RU"/>
        </w:rPr>
      </w:pPr>
    </w:p>
    <w:p w:rsidR="004649D9" w:rsidRDefault="004649D9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4649D9" w:rsidRDefault="004649D9" w:rsidP="008066F7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12" w:name="_Toc482816285"/>
      <w:bookmarkStart w:id="13" w:name="_Toc482835968"/>
      <w:bookmarkStart w:id="14" w:name="_Toc494034807"/>
      <w:r>
        <w:rPr>
          <w:lang w:val="ru-RU"/>
        </w:rPr>
        <w:lastRenderedPageBreak/>
        <w:t>ЗАКЛЮЧЕНИЕ</w:t>
      </w:r>
      <w:bookmarkEnd w:id="12"/>
      <w:bookmarkEnd w:id="13"/>
      <w:bookmarkEnd w:id="14"/>
    </w:p>
    <w:p w:rsidR="004A6292" w:rsidRPr="00B05FB1" w:rsidRDefault="004A6292" w:rsidP="005B4F26">
      <w:pPr>
        <w:pStyle w:val="af5"/>
        <w:rPr>
          <w:lang w:val="ru-RU"/>
        </w:rPr>
      </w:pPr>
    </w:p>
    <w:p w:rsidR="00F37798" w:rsidRDefault="00F37798" w:rsidP="005A35B4">
      <w:pPr>
        <w:pStyle w:val="a7"/>
      </w:pPr>
      <w:bookmarkStart w:id="15" w:name="_Toc453713414"/>
      <w:bookmarkStart w:id="16" w:name="_Toc482816286"/>
      <w:bookmarkStart w:id="17" w:name="_Toc482835969"/>
      <w:bookmarkStart w:id="18" w:name="_Toc494034808"/>
      <w:r>
        <w:lastRenderedPageBreak/>
        <w:t>СПИСОК ИСПОЛЬЗОВАННЫХ ИСТОЧНИКОВ</w:t>
      </w:r>
      <w:bookmarkEnd w:id="15"/>
      <w:bookmarkEnd w:id="16"/>
      <w:bookmarkEnd w:id="17"/>
      <w:bookmarkEnd w:id="18"/>
    </w:p>
    <w:p w:rsidR="00F943DB" w:rsidRDefault="00F943DB">
      <w:pPr>
        <w:rPr>
          <w:sz w:val="28"/>
          <w:szCs w:val="20"/>
          <w:lang w:val="ru-RU" w:eastAsia="ru-RU"/>
        </w:rPr>
      </w:pPr>
      <w:r w:rsidRPr="00115B65">
        <w:rPr>
          <w:lang w:val="ru-RU"/>
        </w:rPr>
        <w:br w:type="page"/>
      </w:r>
    </w:p>
    <w:p w:rsidR="00D11960" w:rsidRPr="00D11960" w:rsidRDefault="00D11960" w:rsidP="007133A2">
      <w:pPr>
        <w:pStyle w:val="d-"/>
        <w:numPr>
          <w:ilvl w:val="0"/>
          <w:numId w:val="2"/>
        </w:numPr>
        <w:spacing w:line="360" w:lineRule="auto"/>
        <w:ind w:right="266"/>
        <w:sectPr w:rsidR="00D11960" w:rsidRPr="00D11960" w:rsidSect="00225186">
          <w:headerReference w:type="default" r:id="rId16"/>
          <w:footerReference w:type="default" r:id="rId17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:rsidR="00F943DB" w:rsidRPr="00B4393B" w:rsidRDefault="00F37798" w:rsidP="00F943DB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19" w:name="_Toc494034809"/>
      <w:bookmarkStart w:id="20" w:name="_Toc453713415"/>
      <w:bookmarkStart w:id="21" w:name="_Toc482816287"/>
      <w:bookmarkStart w:id="22" w:name="_Toc482835970"/>
      <w:r w:rsidRPr="000D0993">
        <w:rPr>
          <w:lang w:val="ru-RU"/>
        </w:rPr>
        <w:lastRenderedPageBreak/>
        <w:t>ПРИЛОЖЕНИЕ</w:t>
      </w:r>
      <w:r w:rsidRPr="00D11960">
        <w:rPr>
          <w:lang w:val="ru-RU"/>
        </w:rPr>
        <w:t xml:space="preserve"> </w:t>
      </w:r>
      <w:r w:rsidRPr="000D0993">
        <w:rPr>
          <w:lang w:val="ru-RU"/>
        </w:rPr>
        <w:t>А</w:t>
      </w:r>
      <w:r w:rsidR="00516791" w:rsidRPr="00D11960">
        <w:rPr>
          <w:lang w:val="ru-RU"/>
        </w:rPr>
        <w:t>.</w:t>
      </w:r>
      <w:bookmarkEnd w:id="19"/>
      <w:r w:rsidR="005D56EE" w:rsidRPr="00D11960">
        <w:rPr>
          <w:lang w:val="ru-RU"/>
        </w:rPr>
        <w:t xml:space="preserve"> </w:t>
      </w:r>
      <w:bookmarkEnd w:id="20"/>
      <w:bookmarkEnd w:id="21"/>
      <w:bookmarkEnd w:id="22"/>
    </w:p>
    <w:p w:rsidR="006972E7" w:rsidRPr="00B4393B" w:rsidRDefault="006972E7" w:rsidP="00B4393B">
      <w:pPr>
        <w:pStyle w:val="afa"/>
        <w:rPr>
          <w:lang w:val="ru-RU"/>
        </w:rPr>
      </w:pPr>
    </w:p>
    <w:sectPr w:rsidR="006972E7" w:rsidRPr="00B4393B" w:rsidSect="007E3C28">
      <w:headerReference w:type="default" r:id="rId18"/>
      <w:footerReference w:type="default" r:id="rId19"/>
      <w:headerReference w:type="first" r:id="rId20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33A2" w:rsidRDefault="007133A2">
      <w:r>
        <w:separator/>
      </w:r>
    </w:p>
  </w:endnote>
  <w:endnote w:type="continuationSeparator" w:id="0">
    <w:p w:rsidR="007133A2" w:rsidRDefault="007133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BB6ED3" w:rsidRDefault="00BB6ED3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 w:rsidR="00D83B2E">
      <w:rPr>
        <w:rStyle w:val="a5"/>
        <w:rFonts w:cs="Arial"/>
        <w:noProof/>
      </w:rPr>
      <w:t>3</w:t>
    </w:r>
    <w:r>
      <w:rPr>
        <w:rStyle w:val="a5"/>
        <w:rFonts w:cs="Arial"/>
      </w:rPr>
      <w:fldChar w:fldCharType="end"/>
    </w:r>
  </w:p>
  <w:p w:rsidR="00BB6ED3" w:rsidRDefault="00BB6ED3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2C6395FA" wp14:editId="037D726A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142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C6395FA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jJDrwIAAKw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7E9AF0C5" wp14:editId="1913B279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141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E9AF0C5" id="Text Box 219" o:spid="_x0000_s1027" type="#_x0000_t202" style="position:absolute;margin-left:156.75pt;margin-top:124.1pt;width:28.5pt;height:14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hx7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3oY8RJC016oINGt2JAgR+bCvWdSsDxvgNXPcABeFu2qrsTxVeFuNjUhO/pWkrR15SUkKFvbroX&#10;V0ccZUB2/QdRQiBy0MICDZVsTfmgIAjQoVOP5+6YZArYvJ778Qx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23B29E01" wp14:editId="1664623C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140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3B29E01" id="Text Box 218" o:spid="_x0000_s1028" type="#_x0000_t202" style="position:absolute;margin-left:114pt;margin-top:124.1pt;width:42.75pt;height:1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2Y1asQ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2419516B" wp14:editId="7A55437E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139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419516B" id="Text Box 217" o:spid="_x0000_s1029" type="#_x0000_t202" style="position:absolute;margin-left:48.45pt;margin-top:124.1pt;width:65.55pt;height:1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8DBasgIAALM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340B3FDF" wp14:editId="2E9E14AC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138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40B3FDF" id="Text Box 216" o:spid="_x0000_s1030" type="#_x0000_t202" style="position:absolute;margin-left:19.95pt;margin-top:124.1pt;width:28.5pt;height:14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O2S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LtLaBUnHTTpgY4a3YoRBX5k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018BC8FB" wp14:editId="6AA9E507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137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18BC8FB" id="Text Box 215" o:spid="_x0000_s1031" type="#_x0000_t202" style="position:absolute;margin-left:0;margin-top:124.1pt;width:19.95pt;height:14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12C41EF4" wp14:editId="08E43AAE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6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D6E07C" id="Line 214" o:spid="_x0000_s1026" style="position:absolute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T7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5hF&#10;SOIeRHrikqE8K3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36ABD5FD" wp14:editId="793D2E43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135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66049D2" id="Line 213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73s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3B24BB00" wp14:editId="0B26AFD1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4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25FA50" id="Line 212" o:spid="_x0000_s1026" style="position:absolute;rotation:-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UJf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66339CF8" wp14:editId="6519D133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3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DCD520" id="Line 211" o:spid="_x0000_s1026" style="position:absolute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2A7B7C14" wp14:editId="5E53C9FB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2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585DFA" id="Line 210" o:spid="_x0000_s1026" style="position:absolute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4F787D4C" wp14:editId="5C6BA1A7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1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881547" id="Line 209" o:spid="_x0000_s1026" style="position:absolute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CI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8gi&#10;JHEPIj1xyVCeLn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282563BA" wp14:editId="3D6FAB2A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0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6D131B" id="Line 208" o:spid="_x0000_s1026" style="position:absolute;rotation:-9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000646E0" wp14:editId="0BD99FF9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129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ECB914" id="Line 207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9PHFQIAAC0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36DAC776" wp14:editId="0222BD40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128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463228" id="Line 206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O+sEwIAACw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09C2F72D" wp14:editId="1791324C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127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3F2537" id="Line 205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B/&#10;Pk7oFgIAAC0EAAAOAAAAAAAAAAAAAAAAAC4CAABkcnMvZTJvRG9jLnhtbFBLAQItABQABgAIAAAA&#10;IQBjQx8r2wAAAAgBAAAPAAAAAAAAAAAAAAAAAHA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384359E1" wp14:editId="0ADBD3E3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126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86F1A7" id="Line 204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C10HAIAADc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2E5C5DAB" wp14:editId="2882376C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5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174C0F8" id="Line 203" o:spid="_x0000_s1026" style="position:absolute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2694FCF5" wp14:editId="3CB90ADC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4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9C3DA43" id="Line 202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149FAIAAC4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21E27B2E" wp14:editId="089C64B6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123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11D2FA" id="Line 201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wgKFQIAAC0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72D05B27" wp14:editId="3E45DA7C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122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D05B27" id="Text Box 221" o:spid="_x0000_s1032" type="#_x0000_t202" style="position:absolute;margin-left:185.25pt;margin-top:109.85pt;width:299.25pt;height:1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.8 ПЗ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FB4463">
    <w:pPr>
      <w:pStyle w:val="a4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08D66BAD" wp14:editId="24ED8086">
              <wp:simplePos x="0" y="0"/>
              <wp:positionH relativeFrom="column">
                <wp:posOffset>2426970</wp:posOffset>
              </wp:positionH>
              <wp:positionV relativeFrom="paragraph">
                <wp:posOffset>991235</wp:posOffset>
              </wp:positionV>
              <wp:extent cx="2207895" cy="723900"/>
              <wp:effectExtent l="0" t="0" r="1905" b="0"/>
              <wp:wrapNone/>
              <wp:docPr id="119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B4463" w:rsidRDefault="00FB4463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</w:t>
                          </w: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рограммная система ИС</w:t>
                          </w: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 xml:space="preserve"> «Интернет-магазин»</w:t>
                          </w:r>
                        </w:p>
                        <w:p w:rsidR="00FB4463" w:rsidRDefault="00FB4463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FB4463" w:rsidRDefault="00FB4463" w:rsidP="00FB4463">
                          <w:pPr>
                            <w:jc w:val="center"/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8D66BAD" id="_x0000_t202" coordsize="21600,21600" o:spt="202" path="m,l,21600r21600,l21600,xe">
              <v:stroke joinstyle="miter"/>
              <v:path gradientshapeok="t" o:connecttype="rect"/>
            </v:shapetype>
            <v:shape id="Text Box 198" o:spid="_x0000_s1057" type="#_x0000_t202" style="position:absolute;margin-left:191.1pt;margin-top:78.05pt;width:173.85pt;height:5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" filled="f" stroked="f">
              <v:textbox inset="0,0,0,0">
                <w:txbxContent>
                  <w:p w:rsidR="00FB4463" w:rsidRDefault="00FB4463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</w:t>
                    </w: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рограммная система ИС</w:t>
                    </w: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 xml:space="preserve"> «Интернет-магазин»</w:t>
                    </w:r>
                  </w:p>
                  <w:p w:rsidR="00FB4463" w:rsidRDefault="00FB4463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FB4463" w:rsidRDefault="00FB4463" w:rsidP="00FB4463">
                    <w:pPr>
                      <w:jc w:val="center"/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 w:rsidR="00BB6ED3"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466862C1" wp14:editId="2DA16A4B">
              <wp:simplePos x="0" y="0"/>
              <wp:positionH relativeFrom="column">
                <wp:posOffset>64198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72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Вершинин В.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66862C1" id="Text Box 185" o:spid="_x0000_s1058" type="#_x0000_t202" style="position:absolute;margin-left:50.55pt;margin-top:81.35pt;width:67.8pt;height:1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tw7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Вершинин В.В.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2E1531">
      <w:rPr>
        <w:rStyle w:val="a5"/>
        <w:iCs/>
        <w:noProof/>
      </w:rPr>
      <w:t>5</w:t>
    </w:r>
    <w:r>
      <w:rPr>
        <w:rStyle w:val="a5"/>
        <w:iCs/>
      </w:rPr>
      <w:fldChar w:fldCharType="end"/>
    </w:r>
  </w:p>
  <w:p w:rsidR="00BB6ED3" w:rsidRDefault="00BB6ED3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8048" behindDoc="0" locked="0" layoutInCell="1" allowOverlap="1" wp14:anchorId="11C4A237" wp14:editId="3F8FD68C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182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</w:rPr>
                            <w:t>.09.03.04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1C4A237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/p/tAIAALU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lang w:val="ru-RU"/>
                      </w:rPr>
                      <w:t>ВлГУ</w:t>
                    </w:r>
                    <w:proofErr w:type="spellEnd"/>
                    <w:r>
                      <w:rPr>
                        <w:rFonts w:ascii="Arial" w:hAnsi="Arial"/>
                        <w:i/>
                      </w:rPr>
                      <w:t>.09.03.04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.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4976" behindDoc="0" locked="0" layoutInCell="1" allowOverlap="1" wp14:anchorId="0C26860A" wp14:editId="3CF0E48E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183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C26860A" id="Text Box 128" o:spid="_x0000_s1060" type="#_x0000_t202" style="position:absolute;margin-left:114pt;margin-top:39.05pt;width:42.75pt;height:14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PIQsw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3952" behindDoc="0" locked="0" layoutInCell="1" allowOverlap="1" wp14:anchorId="007CFAE6" wp14:editId="55B1FED4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184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07CFAE6" id="Text Box 127" o:spid="_x0000_s1061" type="#_x0000_t202" style="position:absolute;margin-left:48.45pt;margin-top:39.05pt;width:65.55pt;height:14.2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tIDsg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2928" behindDoc="0" locked="0" layoutInCell="1" allowOverlap="1" wp14:anchorId="2889EA7A" wp14:editId="4DF518FF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185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89EA7A" id="Text Box 126" o:spid="_x0000_s1062" type="#_x0000_t202" style="position:absolute;margin-left:19.95pt;margin-top:39.05pt;width:28.5pt;height:14.2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pgZsQIAALQ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1904" behindDoc="0" locked="0" layoutInCell="1" allowOverlap="1" wp14:anchorId="4ECCBDD6" wp14:editId="1F9B945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186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ECCBDD6" id="Text Box 125" o:spid="_x0000_s1063" type="#_x0000_t202" style="position:absolute;margin-left:0;margin-top:39.05pt;width:19.95pt;height:14.2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4736" behindDoc="0" locked="0" layoutInCell="1" allowOverlap="1" wp14:anchorId="2E974A31" wp14:editId="7D05F930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87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7B3508" id="Line 113" o:spid="_x0000_s1026" style="position:absolute;rotation:-90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2nbHwIAADs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3712" behindDoc="0" locked="0" layoutInCell="1" allowOverlap="1" wp14:anchorId="693599E6" wp14:editId="485E094F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188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9F7A1F" id="Line 112" o:spid="_x0000_s1026" style="position:absolute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2688" behindDoc="0" locked="0" layoutInCell="1" allowOverlap="1" wp14:anchorId="5A980619" wp14:editId="152EC43A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189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70057C" id="Line 111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1664" behindDoc="0" locked="0" layoutInCell="1" allowOverlap="1" wp14:anchorId="3E2AA210" wp14:editId="0498141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190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DA96017" id="Line 110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7024" behindDoc="0" locked="0" layoutInCell="1" allowOverlap="1" wp14:anchorId="594836E9" wp14:editId="426F6016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191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4836E9" id="Text Box 143" o:spid="_x0000_s1064" type="#_x0000_t202" style="position:absolute;margin-left:484.5pt;margin-top:13.4pt;width:28.5pt;height:14.2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0880" behindDoc="0" locked="0" layoutInCell="1" allowOverlap="1" wp14:anchorId="45C604DB" wp14:editId="58B52FBB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2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B24A9A" id="Line 124" o:spid="_x0000_s1026" style="position:absolute;rotation:-90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9856" behindDoc="0" locked="0" layoutInCell="1" allowOverlap="1" wp14:anchorId="39F50189" wp14:editId="0748AE21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193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2C671" id="Line 118" o:spid="_x0000_s1026" style="position:absolute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o9n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8832" behindDoc="0" locked="0" layoutInCell="1" allowOverlap="1" wp14:anchorId="0A4CD4CD" wp14:editId="408C616A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4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7DAB22" id="Line 117" o:spid="_x0000_s1026" style="position:absolute;rotation:-90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z/a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t5gZEi&#10;HZj0JBRHef4Q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7808" behindDoc="0" locked="0" layoutInCell="1" allowOverlap="1" wp14:anchorId="6481E809" wp14:editId="66AF9AE0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5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D97EB7" id="Line 116" o:spid="_x0000_s1026" style="position:absolute;rotation:-90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6784" behindDoc="0" locked="0" layoutInCell="1" allowOverlap="1" wp14:anchorId="79D57C02" wp14:editId="0E034381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6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C75CE4" id="Line 115" o:spid="_x0000_s1026" style="position:absolute;rotation:-90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5760" behindDoc="0" locked="0" layoutInCell="1" allowOverlap="1" wp14:anchorId="2E415932" wp14:editId="1C07A8E2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97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D02596" id="Line 114" o:spid="_x0000_s1026" style="position:absolute;rotation:-90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JsK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v5A0aK&#10;dGDSk1Ac5XkR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0640" behindDoc="0" locked="0" layoutInCell="1" allowOverlap="1" wp14:anchorId="6CE6B825" wp14:editId="6A335FAC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198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E04769" id="Line 104" o:spid="_x0000_s1026" style="position:absolute;flip:y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6000" behindDoc="0" locked="0" layoutInCell="1" allowOverlap="1" wp14:anchorId="4FEA299E" wp14:editId="654B6DF5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199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FEA299E" id="Text Box 129" o:spid="_x0000_s1065" type="#_x0000_t202" style="position:absolute;margin-left:156.75pt;margin-top:39.05pt;width:28.5pt;height:14.2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2E1531">
      <w:rPr>
        <w:rStyle w:val="a5"/>
        <w:iCs/>
        <w:noProof/>
      </w:rPr>
      <w:t>15</w:t>
    </w:r>
    <w:r>
      <w:rPr>
        <w:rStyle w:val="a5"/>
        <w:iCs/>
      </w:rPr>
      <w:fldChar w:fldCharType="end"/>
    </w:r>
  </w:p>
  <w:p w:rsidR="00BB6ED3" w:rsidRDefault="00BB6ED3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33A2" w:rsidRDefault="007133A2">
      <w:r>
        <w:separator/>
      </w:r>
    </w:p>
  </w:footnote>
  <w:footnote w:type="continuationSeparator" w:id="0">
    <w:p w:rsidR="007133A2" w:rsidRDefault="007133A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18DB8F81" wp14:editId="3A1D1424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121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15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8DB8F81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NWanQS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15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089A7F79" wp14:editId="2A1908FE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120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</w:t>
                          </w:r>
                          <w:r w:rsidRPr="009E4421">
                            <w:rPr>
                              <w:rFonts w:ascii="Arial" w:hAnsi="Arial"/>
                              <w:i/>
                              <w:lang w:val="ru-RU"/>
                            </w:rPr>
                            <w:t>.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89A7F79" id="Text Box 199" o:spid="_x0000_s1034" type="#_x0000_t202" style="position:absolute;margin-left:185.25pt;margin-top:696.6pt;width:327.75pt;height:14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O7O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LDuz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</w:t>
                    </w:r>
                    <w:r w:rsidRPr="009E4421">
                      <w:rPr>
                        <w:rFonts w:ascii="Arial" w:hAnsi="Arial"/>
                        <w:i/>
                        <w:lang w:val="ru-RU"/>
                      </w:rPr>
                      <w:t>.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1D7ACF6B" wp14:editId="0B73F8DE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118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D7ACF6B" id="Text Box 197" o:spid="_x0000_s1035" type="#_x0000_t202" style="position:absolute;margin-left:456pt;margin-top:739.35pt;width:57pt;height:14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ZnT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7B1F0A94" wp14:editId="70E5B6DD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117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7E3C28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1F0A94" id="Text Box 196" o:spid="_x0000_s1036" type="#_x0000_t202" style="position:absolute;margin-left:413.25pt;margin-top:739.35pt;width:42.75pt;height:14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kq7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" filled="f" stroked="f">
              <v:textbox inset="0,0,0,0">
                <w:txbxContent>
                  <w:p w:rsidR="00BB6ED3" w:rsidRPr="007E3C28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37A53A17" wp14:editId="58B25D4B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116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7A53A17" id="Text Box 195" o:spid="_x0000_s1037" type="#_x0000_t202" style="position:absolute;margin-left:384.75pt;margin-top:739.35pt;width:14.25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4DB1F763" wp14:editId="3F6C7572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115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DB1F763" id="Text Box 194" o:spid="_x0000_s1038" type="#_x0000_t202" style="position:absolute;margin-left:456pt;margin-top:725.1pt;width:57pt;height:1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j04sQ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/w4iTFpr0QAeNbsWA/Dg0Feo7lYDjfQeueoAD8LZsVXcniq8KcbGpCd/TtZSirykpIUPf3HQv&#10;ro44yoDs+g+ihEDkoIUFGirZmvJBQRCgQ6cez90xyRSwuQiuYw9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xGY8EbMO1E+&#10;goKlAIWBGGH0gVEL+R2jHsZIitW3A5EUo+Y9h1dgZs5kyMnYTQbhBVxNscZoNDd6nE2HTrJ9Dcjj&#10;O+NiDS+lYlbFT1mc3heMBkvmNMbM7Ln8t15Pw3b1Cw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sGPTixAgAAtA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3EE26025" wp14:editId="0D8F3B18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4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EE26025" id="Text Box 193" o:spid="_x0000_s1039" type="#_x0000_t202" style="position:absolute;margin-left:413.25pt;margin-top:725.1pt;width:42.75pt;height:14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sK+zysgIAALQ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4ADABE6B" wp14:editId="44C7D946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3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ADABE6B" id="Text Box 192" o:spid="_x0000_s1040" type="#_x0000_t202" style="position:absolute;margin-left:370.5pt;margin-top:725.1pt;width:42.75pt;height:1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WJil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41E73A6E" wp14:editId="5EB96C4B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112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1E73A6E" id="Text Box 191" o:spid="_x0000_s1041" type="#_x0000_t202" style="position:absolute;margin-left:156.75pt;margin-top:782.1pt;width:28.5pt;height:1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0A7C6D63" wp14:editId="627D3745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111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A7C6D63" id="Text Box 190" o:spid="_x0000_s1042" type="#_x0000_t202" style="position:absolute;margin-left:156.75pt;margin-top:767.85pt;width:28.5pt;height:14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vM17DsgIAALQ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78BE36C4" wp14:editId="34480234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110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8BE36C4" id="Text Box 189" o:spid="_x0000_s1043" type="#_x0000_t202" style="position:absolute;margin-left:156.75pt;margin-top:739.35pt;width:28.5pt;height:1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49894840" wp14:editId="32A5A468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109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9894840" id="Text Box 188" o:spid="_x0000_s1044" type="#_x0000_t202" style="position:absolute;margin-left:156.75pt;margin-top:725.1pt;width:28.5pt;height:14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17A0E580" wp14:editId="1291306D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108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7A0E580" id="Text Box 187" o:spid="_x0000_s1045" type="#_x0000_t202" style="position:absolute;margin-left:51.3pt;margin-top:782.1pt;width:59.85pt;height:14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66FB7FAA" wp14:editId="595D943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107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FB7FAA" id="Text Box 186" o:spid="_x0000_s1046" type="#_x0000_t202" style="position:absolute;margin-left:51.3pt;margin-top:767.85pt;width:59.85pt;height:1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9JX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760B0A2B" wp14:editId="209202D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106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Обрубов М.О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60B0A2B" id="Text Box 184" o:spid="_x0000_s1047" type="#_x0000_t202" style="position:absolute;margin-left:51.3pt;margin-top:725.1pt;width:59.85pt;height:14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ttw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FJq23CyAgAAtA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Обрубов М.О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1C82D4AF" wp14:editId="6225FF5C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105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C82D4AF" id="Text Box 183" o:spid="_x0000_s1048" type="#_x0000_t202" style="position:absolute;margin-left:2.85pt;margin-top:782.1pt;width:42.75pt;height:14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N1X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3w4iTFpr0QAeNbsWA/OjaVKjvVAKO9x246gEOwNuyVd2dKL4qxMWmJnxP11KKvqakhAx9c9O9&#10;uDriKAOy6z+IEgKRgxYWaKhka8oHBUGADp16PHfHJFPA5iwM4gByLO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EEJrwR806U&#10;j6BgKUBhIFMYfWDUQn7HqIcxkmL17UAkxah5z+EVmJkzGXIydpNBeAFXU6wxGs2NHmfToZNsXwPy&#10;+M64WMNLqZhV8VMWp/cFo8GSOY0xM3su/63X07Bd/QI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BRjdV7ICAAC0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66C258B1" wp14:editId="48D16A33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104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6C258B1" id="Text Box 182" o:spid="_x0000_s1049" type="#_x0000_t202" style="position:absolute;margin-left:2.85pt;margin-top:767.85pt;width:42.75pt;height:14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mlQ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XYsRJC016oINGt2JAfhSYCvWdSsDxvgNXPcABeFu2qrsTxVeFuNjUhO/pWkrR15SUkKFvbroX&#10;V0ccZUB2/QdRQiBy0MICDZVsTfmgIAjQoVOP5+6YZArYnIVBHMwwKu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Fcm/BGzDtR&#10;PoKCpQCFgUxh9IFRC/kdox7GSIrVtwORFKPmPYdXYGbOZMjJ2E0G4QVcTbHGaDQ3epxNh06yfQ3I&#10;4zvjYg0vpWJWxU9ZnN4XjAZL5jTGzOy5/LdeT8N29Qs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CTqmlQsgIAALQ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24E3EF96" wp14:editId="576B04CA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103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4E3EF96" id="Text Box 181" o:spid="_x0000_s1050" type="#_x0000_t202" style="position:absolute;margin-left:2.85pt;margin-top:739.35pt;width:42.75pt;height:14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KH8NDiyAgAAtA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3FA3952C" wp14:editId="019E8005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102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FA3952C" id="Text Box 180" o:spid="_x0000_s1051" type="#_x0000_t202" style="position:absolute;margin-left:2.85pt;margin-top:725.1pt;width:42.75pt;height:14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38A1FAC9" wp14:editId="391EC8FD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101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8A1FAC9" id="Text Box 179" o:spid="_x0000_s1052" type="#_x0000_t202" style="position:absolute;margin-left:156.75pt;margin-top:710.85pt;width:28.5pt;height:1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9nZsgIAALQ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DvPx4iTDpr0QEeNbsWI/GVi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QSRCW/EvBXV&#10;IyhYClAYiBFGHxiNkN8xGmCMZFh92xNJMWrfc3gFZubMhpyN7WwQXsLVDGuMJnOtp9m07yXbNYA8&#10;vTMubuCl1Myq+CmL4/uC0WDJHMeYmT3n/9bradiufgE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DoQ9nZsgIAALQ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D115A4A" wp14:editId="4DC1B48E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100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D115A4A" id="Text Box 178" o:spid="_x0000_s1053" type="#_x0000_t202" style="position:absolute;margin-left:114pt;margin-top:710.85pt;width:42.75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/8K3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S//Ct7ICAAC0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B38862D" wp14:editId="628036F9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99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B38862D" id="Text Box 177" o:spid="_x0000_s1054" type="#_x0000_t202" style="position:absolute;margin-left:48.45pt;margin-top:710.85pt;width:65.55pt;height:1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0aD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BC9EB5C" wp14:editId="3C5720C2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98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BC9EB5C" id="Text Box 176" o:spid="_x0000_s1055" type="#_x0000_t202" style="position:absolute;margin-left:19.95pt;margin-top:710.85pt;width:28.5pt;height: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lky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PWpZMr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75908186" wp14:editId="43C5E3B8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97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5908186" id="Text Box 175" o:spid="_x0000_s1056" type="#_x0000_t202" style="position:absolute;margin-left:0;margin-top:710.85pt;width:19.95pt;height:14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H2qcT6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19BDF55E" wp14:editId="277AE3BA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6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AC36A3" id="Line 174" o:spid="_x0000_s1026" style="position:absolute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tDyHQIAADo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q/B8ipEi&#10;HWj0LBRH+WMRitMbV0LMSm1tSI+e1It51vSbQ0qvWqL2PJJ8PRu4mIcb6d2VsHEGntj1nzSDGHLw&#10;Olbq1NgOWQ2KJJMiC188hpKgU9TnfNOHnzyicPgwzecTUJFeXSkpA0xgZqzzH7nuUDAqLCGHiEeO&#10;z84HWm8hIVzpjZAyqi8V6oH7PAPo4HJaCha8cWP3u5W06EhCAw00B7S7MKsPikW0lhO2vtieCDnY&#10;8LpUAQ9SAT4Xa+iQ7/Nsvp6tZ0VSjKfrpMjqOvmwWRXJdJM/Tu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0g7Q8h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307F2279" wp14:editId="185A55E0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5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53A65" id="Line 173" o:spid="_x0000_s1026" style="position:absolute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ko3gj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5C9D24A7" wp14:editId="1393EFF0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4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B25019" id="Line 172" o:spid="_x0000_s1026" style="position:absolute;rotation:-90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8Bmy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B/wGbI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2D6898CA" wp14:editId="20BA459E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3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B2E02DB" id="Line 171" o:spid="_x0000_s1026" style="position:absolute;rotation:-90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250D75C6" wp14:editId="106BE953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92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D64D64" id="Line 170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16E2D811" wp14:editId="1787BF86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91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F0682B" id="Line 169" o:spid="_x0000_s1026" style="position:absolute;rotation:-90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P/Jpu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4DCB25C3" wp14:editId="05747885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90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0905BA" id="Line 168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0wfG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eNMHxh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60402F27" wp14:editId="195DC4C9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9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C9E323" id="Line 167" o:spid="_x0000_s1026" style="position:absolute;rotation:-9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6VU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i+iJDE&#10;HdRoyyVD2XTm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uzOlVB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3D530FC9" wp14:editId="369177C6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8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950263" id="Line 166" o:spid="_x0000_s1026" style="position:absolute;rotation:-90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+8CHg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05ACB409" wp14:editId="4D836D39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7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ADAE02" id="Line 165" o:spid="_x0000_s1026" style="position:absolute;rotation:-90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lvq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g+i5DE&#10;HdRoyyVD2XTi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46020723" wp14:editId="56D8A4FA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86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7F6C0A" id="Line 164" o:spid="_x0000_s1026" style="position:absolute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503DEDCD" wp14:editId="72D8A949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85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C2E0D4" id="Line 163" o:spid="_x0000_s1026" style="position:absolute;rotation:-9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JydHgIAADoEAAAOAAAAZHJzL2Uyb0RvYy54bWysU8GO2jAQvVfqP1i+hyRso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cmicn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3904" behindDoc="0" locked="0" layoutInCell="1" allowOverlap="1" wp14:anchorId="7CE35139" wp14:editId="37AFF3B7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84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4ED97F" id="Line 162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OLw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VKk&#10;A422QnGUzSa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uqTi&#10;8B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74257EA1" wp14:editId="5D77EDCF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83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34634F" id="Line 161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5CEAF9D6" wp14:editId="3D7F6634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82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841201" id="Line 160" o:spid="_x0000_s1026" style="position:absolute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0832" behindDoc="0" locked="0" layoutInCell="1" allowOverlap="1" wp14:anchorId="5B809C1A" wp14:editId="6FF168A9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81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FCC800" id="Line 159" o:spid="_x0000_s1026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f2X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FKk&#10;A422QnGUTRe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3zX9&#10;lx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9808" behindDoc="0" locked="0" layoutInCell="1" allowOverlap="1" wp14:anchorId="1B4905B8" wp14:editId="5B6D3417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80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31A03DE" id="Line 158" o:spid="_x0000_s1026" style="position:absolute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fyHEg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PSR&#10;/IcSAgAAKwQAAA4AAAAAAAAAAAAAAAAALgIAAGRycy9lMm9Eb2MueG1sUEsBAi0AFAAGAAgAAAAh&#10;ABYLJyv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8784" behindDoc="0" locked="0" layoutInCell="1" allowOverlap="1" wp14:anchorId="077444CE" wp14:editId="12803C46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79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76E100" id="Line 157" o:spid="_x0000_s1026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KoPE&#10;cRECAAAr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7760" behindDoc="0" locked="0" layoutInCell="1" allowOverlap="1" wp14:anchorId="5C950E10" wp14:editId="5D496456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8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F01536D" id="Line 156" o:spid="_x0000_s1026" style="position:absolute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6736" behindDoc="0" locked="0" layoutInCell="1" allowOverlap="1" wp14:anchorId="639B1FFD" wp14:editId="51272A90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77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13B2EF" id="Line 155" o:spid="_x0000_s1026" style="position:absolute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N61&#10;f7YSAgAAKw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5712" behindDoc="0" locked="0" layoutInCell="1" allowOverlap="1" wp14:anchorId="6698C79A" wp14:editId="0E2E515D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76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D643CF" id="Line 154" o:spid="_x0000_s1026" style="position:absolute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CnEd+t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21F41E46" wp14:editId="2D3A33D4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5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184FF7" id="Line 153" o:spid="_x0000_s1026" style="position:absolute;flip:x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6KHHAIAADc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DEK6KHHAIAADc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3664" behindDoc="0" locked="0" layoutInCell="1" allowOverlap="1" wp14:anchorId="2CE32209" wp14:editId="209D7AD4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4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7D008CF" id="Line 152" o:spid="_x0000_s1026" style="position:absolute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plTiT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547DDC66" wp14:editId="7B7D1688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73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8D5EA7E" id="Line 151" o:spid="_x0000_s1026" style="position:absolute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B+&#10;Uiy9FgIAACw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Pr="00225186" w:rsidRDefault="00BB6ED3">
    <w:pPr>
      <w:pStyle w:val="a3"/>
      <w:rPr>
        <w:lang w:val="ru-RU"/>
      </w:rPr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9616" behindDoc="0" locked="0" layoutInCell="1" allowOverlap="1" wp14:anchorId="68A72395" wp14:editId="6F0D05A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79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8840DCA" id="Line 103" o:spid="_x0000_s1026" style="position:absolute;flip:x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UUjHAIAADg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AsmUUjHAIAADg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8592" behindDoc="0" locked="0" layoutInCell="1" allowOverlap="1" wp14:anchorId="619E1761" wp14:editId="08F3C413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80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A3D24E4" id="Line 102" o:spid="_x0000_s1026" style="position:absolute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EpZB3QTAgAALg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7568" behindDoc="0" locked="0" layoutInCell="1" allowOverlap="1" wp14:anchorId="0AB5CC98" wp14:editId="7B76A5D4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181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548227C" id="Line 101" o:spid="_x0000_s1026" style="position:absolute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+kMFgIAAC0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AZ&#10;R+kMFgIAAC0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Pr="00225186" w:rsidRDefault="00BB6ED3">
    <w:pPr>
      <w:pStyle w:val="a3"/>
      <w:rPr>
        <w:lang w:val="ru-RU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5520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50" name="Text Box 2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ИСТ-10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74" o:spid="_x0000_s1066" type="#_x0000_t202" style="position:absolute;margin-left:370.5pt;margin-top:767.85pt;width:142.5pt;height:14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AmpTyW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ИСТ-109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4496" behindDoc="0" locked="0" layoutInCell="1" allowOverlap="1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49" name="Text Box 2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3" o:spid="_x0000_s1067" type="#_x0000_t202" style="position:absolute;margin-left:185.25pt;margin-top:696.6pt;width:327.75pt;height:14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ikG8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3472" behindDoc="0" locked="0" layoutInCell="1" allowOverlap="1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48" name="Text Box 2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7C363C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Магазин»</w:t>
                          </w:r>
                        </w:p>
                        <w:p w:rsidR="00BB6ED3" w:rsidRPr="007C363C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2" o:spid="_x0000_s1068" type="#_x0000_t202" style="position:absolute;margin-left:190.95pt;margin-top:736.5pt;width:173.85pt;height:48.4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HzqsQIAALQ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" filled="f" stroked="f">
              <v:textbox inset="0,0,0,0">
                <w:txbxContent>
                  <w:p w:rsidR="00BB6ED3" w:rsidRPr="007C363C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Магазин»</w:t>
                    </w:r>
                  </w:p>
                  <w:p w:rsidR="00BB6ED3" w:rsidRPr="007C363C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2448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47" name="Text Box 2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1" o:spid="_x0000_s1069" type="#_x0000_t202" style="position:absolute;margin-left:456pt;margin-top:739.35pt;width:57pt;height:14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1424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46" name="Text Box 2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0" o:spid="_x0000_s1070" type="#_x0000_t202" style="position:absolute;margin-left:413.25pt;margin-top:739.35pt;width:42.75pt;height:14.2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0400" behindDoc="0" locked="0" layoutInCell="1" allowOverlap="1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45" name="Text Box 2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9" o:spid="_x0000_s1071" type="#_x0000_t202" style="position:absolute;margin-left:384.75pt;margin-top:739.35pt;width:14.25pt;height:14.2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9376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44" name="Text Box 2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8" o:spid="_x0000_s1072" type="#_x0000_t202" style="position:absolute;margin-left:456pt;margin-top:725.1pt;width:57pt;height:14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xtr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Q5DjDjpoEcPdNToVowoiGJToKFXKfjd9+CpRziARluyqr8T5VeFuFg3hO/ojZRiaCipIEHf3HTP&#10;rk44yoBshw+igkBkr4UFGmvZmepBPRCgQ6MeT80xyZSwuQwuEw9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+P0NiIT3oh5K6pH&#10;ULAUoDAQI0w+MBohv2M0wBTJsPq2J5Ji1L7n8ArMyJkNORvb2SC8hKsZ1hhN5lpPo2nfS7ZrAHl6&#10;Z1zcwEupmVXxUxbH9wWTwZI5TjEzes7/rdfTrF39Ag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MvG2uxAgAAsw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8352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3" name="Text Box 2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7" o:spid="_x0000_s1073" type="#_x0000_t202" style="position:absolute;margin-left:413.25pt;margin-top:725.1pt;width:42.75pt;height:14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jfSErsgIAALM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7328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2" name="Text Box 2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6" o:spid="_x0000_s1074" type="#_x0000_t202" style="position:absolute;margin-left:370.5pt;margin-top:725.1pt;width:42.75pt;height:14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d7KsQ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AFed7KsQIAALMF&#10;AAAOAAAAAAAAAAAAAAAAAC4CAABkcnMvZTJvRG9jLnhtbFBLAQItABQABgAIAAAAIQDx+9xH4gAA&#10;AA0BAAAPAAAAAAAAAAAAAAAAAAs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6304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41" name="Text Box 2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5" o:spid="_x0000_s1075" type="#_x0000_t202" style="position:absolute;margin-left:156.75pt;margin-top:782.1pt;width:28.5pt;height:14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fkA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528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40" name="Text Box 2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4" o:spid="_x0000_s1076" type="#_x0000_t202" style="position:absolute;margin-left:156.75pt;margin-top:767.85pt;width:28.5pt;height:14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lILSVsgIAALM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4256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39" name="Text Box 2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3" o:spid="_x0000_s1077" type="#_x0000_t202" style="position:absolute;margin-left:156.75pt;margin-top:739.35pt;width:28.5pt;height:14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3232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38" name="Text Box 2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2" o:spid="_x0000_s1078" type="#_x0000_t202" style="position:absolute;margin-left:156.75pt;margin-top:725.1pt;width:28.5pt;height:14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gLHsQIAALM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2208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37" name="Text Box 2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1" o:spid="_x0000_s1079" type="#_x0000_t202" style="position:absolute;margin-left:51.3pt;margin-top:782.1pt;width:59.85pt;height:14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TOwsw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1184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36" name="Text Box 2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0" o:spid="_x0000_s1080" type="#_x0000_t202" style="position:absolute;margin-left:51.3pt;margin-top:767.85pt;width:59.85pt;height:1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gi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0160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35" name="Text Box 2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9" o:spid="_x0000_s1081" type="#_x0000_t202" style="position:absolute;margin-left:51.3pt;margin-top:725.1pt;width:59.85pt;height:14.2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EjfLOWyAgAAsw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9136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34" name="Text Box 2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8" o:spid="_x0000_s1082" type="#_x0000_t202" style="position:absolute;margin-left:2.85pt;margin-top:782.1pt;width:42.75pt;height:14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kQY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sRJBz16oKNGt2JEQRSb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4gWJrwR81ZU&#10;j6BgKUBhIFOYfGA0Qn7HaIApkmH1bU8kxah9z+EVmJEzG3I2trNBeAlXM6wxmsy1nkbTvpds1wDy&#10;9M64uIGXUjOr4qcsju8LJoMlc5xiZvSc/1uvp1m7+gU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hWZEGLICAACz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8112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33" name="Text Box 2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7" o:spid="_x0000_s1083" type="#_x0000_t202" style="position:absolute;margin-left:2.85pt;margin-top:767.85pt;width:42.75pt;height:14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AsxWDUsgIAALM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7088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32" name="Text Box 2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6" o:spid="_x0000_s1084" type="#_x0000_t202" style="position:absolute;margin-left:2.85pt;margin-top:739.35pt;width:42.75pt;height:14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Z81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ArBnzWyAgAAsw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6064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31" name="Text Box 2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5" o:spid="_x0000_s1085" type="#_x0000_t202" style="position:absolute;margin-left:2.85pt;margin-top:725.1pt;width:42.75pt;height:14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504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30" name="Text Box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4" o:spid="_x0000_s1086" type="#_x0000_t202" style="position:absolute;margin-left:156.75pt;margin-top:710.85pt;width:28.5pt;height:14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BiCY/OsgIAALM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4016" behindDoc="0" locked="0" layoutInCell="1" allowOverlap="1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29" name="Text Box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3" o:spid="_x0000_s1087" type="#_x0000_t202" style="position:absolute;margin-left:114pt;margin-top:710.85pt;width:42.75pt;height:14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7MR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wkGHHSQY8e6KjRrRhREF2a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1hYNRsxb0X1&#10;CAqWAhQGMoXJB0Yj5HeMBpgiGVbf9kRSjNr3HF6BGTmzIWdjOxuEl3A1wxqjyVzraTTte8l2DSBP&#10;74yLG3gpNbMqfsri+L5gMlgyxylmRs/5v/V6mrWrXwA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Ii+zEbICAACz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2992" behindDoc="0" locked="0" layoutInCell="1" allowOverlap="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28" name="Text Box 2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2" o:spid="_x0000_s1088" type="#_x0000_t202" style="position:absolute;margin-left:48.45pt;margin-top:710.85pt;width:65.55pt;height:14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VZisQIAALM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1968" behindDoc="0" locked="0" layoutInCell="1" allowOverlap="1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27" name="Text Box 2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1" o:spid="_x0000_s1089" type="#_x0000_t202" style="position:absolute;margin-left:19.95pt;margin-top:710.85pt;width:28.5pt;height:14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eqbsg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dZXqm7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094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26" name="Text Box 2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0" o:spid="_x0000_s1090" type="#_x0000_t202" style="position:absolute;margin-left:0;margin-top:710.85pt;width:19.95pt;height:14.2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+hd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EX6F2u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9920" behindDoc="0" locked="0" layoutInCell="1" allowOverlap="1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5" name="Line 2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8A8AE2" id="Line 249" o:spid="_x0000_s1026" style="position:absolute;rotation:-9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ctN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g8wUiR&#10;DjR6EoqjcTEPxemNKyFmpbY2pEdP6sU8afrNIaVXLVF7Hkm+ng1czMON9O5K2DgDT+z6z5pBDDl4&#10;HSt1amyHrAZFkkmRhS8eQ0nQKepzvunDTx5ROHyY5vMJqEivrpSUASYwM9b5T1x3KBgVlpBDxCPH&#10;J+cDrbeQEK70RkgZ1ZcK9cB9ngF0cDktBQveuLH73UpadCShgQaaA9pdmNUHxSJaywlbX2xPhBxs&#10;eF2qgAepAJ+LNXTI93k2X8/WsyIpxtN1UmR1nXzcrIpkusk/TO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UFHLTR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8896" behindDoc="0" locked="0" layoutInCell="1" allowOverlap="1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4" name="Line 2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108FE" id="Line 248" o:spid="_x0000_s1026" style="position:absolute;rotation:-90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oe0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ZdKHt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7872" behindDoc="0" locked="0" layoutInCell="1" allowOverlap="1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3" name="Line 2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1FDAD3" id="Line 247" o:spid="_x0000_s1026" style="position:absolute;rotation:-90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OY/CtU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6848" behindDoc="0" locked="0" layoutInCell="1" allowOverlap="1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2" name="Line 2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C303E6" id="Line 246" o:spid="_x0000_s1026" style="position:absolute;rotation:-90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5824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21" name="Line 2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A01428" id="Line 245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T6AFAIAACw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4800" behindDoc="0" locked="0" layoutInCell="1" allowOverlap="1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20" name="Line 2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9905F0" id="Line 244" o:spid="_x0000_s1026" style="position:absolute;rotation:-90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1gX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FG1gX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3776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19" name="Line 2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4EAA2" id="Line 243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22oFAIAACw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wbNtqB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2752" behindDoc="0" locked="0" layoutInCell="1" allowOverlap="1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8" name="Line 2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7FABCB" id="Line 242" o:spid="_x0000_s1026" style="position:absolute;rotation:-9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O8THQ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Q3TvEx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1728" behindDoc="0" locked="0" layoutInCell="1" allowOverlap="1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7" name="Line 2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AABAF27" id="Line 241" o:spid="_x0000_s1026" style="position:absolute;rotation:-9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0704" behindDoc="0" locked="0" layoutInCell="1" allowOverlap="1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6" name="Line 2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85D4CF" id="Line 240" o:spid="_x0000_s1026" style="position:absolute;rotation:-90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9680" behindDoc="0" locked="0" layoutInCell="1" allowOverlap="1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15" name="Line 2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34BCAE" id="Line 239" o:spid="_x0000_s1026" style="position:absolute;rotation:-90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8656" behindDoc="0" locked="0" layoutInCell="1" allowOverlap="1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14" name="Line 2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0F61DA" id="Line 238" o:spid="_x0000_s1026" style="position:absolute;rotation:-9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zhOFHgIAADo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Ns4Th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763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13" name="Line 2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B3B639" id="Line 237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SGuT&#10;wR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660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12" name="Line 2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888402" id="Line 236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WZaEgIAACs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558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11" name="Line 2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6A365F8" id="Line 235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EeCFAIAACw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45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10" name="Line 2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DA87FB" id="Line 234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eXBa&#10;kR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35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9" name="Line 2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4A03E3" id="Line 233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25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8" name="Line 2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2696AE" id="Line 232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bdBYEQIAACo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um3Q&#10;WBECAAAq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14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" name="Line 2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6303DA" id="Line 231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04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6" name="Line 2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51DEF5" id="Line 230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E5b&#10;a58SAgAAKg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94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5" name="Line 2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F0F9CC" id="Line 229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jk0GwIAADU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AUijk0GwIAADU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841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4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6C32C7D" id="Line 228" o:spid="_x0000_s1026" style="position:absolute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DD8sRcbAgAANg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7392" behindDoc="0" locked="0" layoutInCell="1" allowOverlap="1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" name="Line 2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825AE1" id="Line 227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xP7FAIAACw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CCSxP7FAIAACw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FA7A34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" w15:restartNumberingAfterBreak="0">
    <w:nsid w:val="1BBA53F7"/>
    <w:multiLevelType w:val="multilevel"/>
    <w:tmpl w:val="9F306E00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111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pStyle w:val="322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2" w15:restartNumberingAfterBreak="0">
    <w:nsid w:val="1D836EBF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3" w15:restartNumberingAfterBreak="0">
    <w:nsid w:val="1EF5632C"/>
    <w:multiLevelType w:val="multilevel"/>
    <w:tmpl w:val="F5BA72D4"/>
    <w:lvl w:ilvl="0">
      <w:start w:val="1"/>
      <w:numFmt w:val="decimal"/>
      <w:pStyle w:val="1"/>
      <w:lvlText w:val="%1"/>
      <w:lvlJc w:val="lef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2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7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88" w:hanging="2160"/>
      </w:pPr>
      <w:rPr>
        <w:rFonts w:hint="default"/>
      </w:rPr>
    </w:lvl>
  </w:abstractNum>
  <w:abstractNum w:abstractNumId="4" w15:restartNumberingAfterBreak="0">
    <w:nsid w:val="2D490C97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5" w15:restartNumberingAfterBreak="0">
    <w:nsid w:val="310251B9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6" w15:restartNumberingAfterBreak="0">
    <w:nsid w:val="3B4B5C93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7" w15:restartNumberingAfterBreak="0">
    <w:nsid w:val="4C2C0065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4CA104EA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77264FCB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78CA216C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  <w:color w:val="auto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79EA52E6"/>
    <w:multiLevelType w:val="hybridMultilevel"/>
    <w:tmpl w:val="F01ACA6E"/>
    <w:lvl w:ilvl="0" w:tplc="0419000F">
      <w:start w:val="1"/>
      <w:numFmt w:val="decimal"/>
      <w:lvlText w:val="%1."/>
      <w:lvlJc w:val="left"/>
      <w:pPr>
        <w:ind w:left="1441" w:hanging="360"/>
      </w:pPr>
    </w:lvl>
    <w:lvl w:ilvl="1" w:tplc="04190019" w:tentative="1">
      <w:start w:val="1"/>
      <w:numFmt w:val="lowerLetter"/>
      <w:lvlText w:val="%2."/>
      <w:lvlJc w:val="left"/>
      <w:pPr>
        <w:ind w:left="2161" w:hanging="360"/>
      </w:pPr>
    </w:lvl>
    <w:lvl w:ilvl="2" w:tplc="0419001B" w:tentative="1">
      <w:start w:val="1"/>
      <w:numFmt w:val="lowerRoman"/>
      <w:lvlText w:val="%3."/>
      <w:lvlJc w:val="right"/>
      <w:pPr>
        <w:ind w:left="2881" w:hanging="180"/>
      </w:pPr>
    </w:lvl>
    <w:lvl w:ilvl="3" w:tplc="0419000F" w:tentative="1">
      <w:start w:val="1"/>
      <w:numFmt w:val="decimal"/>
      <w:lvlText w:val="%4."/>
      <w:lvlJc w:val="left"/>
      <w:pPr>
        <w:ind w:left="3601" w:hanging="360"/>
      </w:pPr>
    </w:lvl>
    <w:lvl w:ilvl="4" w:tplc="04190019" w:tentative="1">
      <w:start w:val="1"/>
      <w:numFmt w:val="lowerLetter"/>
      <w:lvlText w:val="%5."/>
      <w:lvlJc w:val="left"/>
      <w:pPr>
        <w:ind w:left="4321" w:hanging="360"/>
      </w:pPr>
    </w:lvl>
    <w:lvl w:ilvl="5" w:tplc="0419001B" w:tentative="1">
      <w:start w:val="1"/>
      <w:numFmt w:val="lowerRoman"/>
      <w:lvlText w:val="%6."/>
      <w:lvlJc w:val="right"/>
      <w:pPr>
        <w:ind w:left="5041" w:hanging="180"/>
      </w:pPr>
    </w:lvl>
    <w:lvl w:ilvl="6" w:tplc="0419000F" w:tentative="1">
      <w:start w:val="1"/>
      <w:numFmt w:val="decimal"/>
      <w:lvlText w:val="%7."/>
      <w:lvlJc w:val="left"/>
      <w:pPr>
        <w:ind w:left="5761" w:hanging="360"/>
      </w:pPr>
    </w:lvl>
    <w:lvl w:ilvl="7" w:tplc="04190019" w:tentative="1">
      <w:start w:val="1"/>
      <w:numFmt w:val="lowerLetter"/>
      <w:lvlText w:val="%8."/>
      <w:lvlJc w:val="left"/>
      <w:pPr>
        <w:ind w:left="6481" w:hanging="360"/>
      </w:pPr>
    </w:lvl>
    <w:lvl w:ilvl="8" w:tplc="0419001B" w:tentative="1">
      <w:start w:val="1"/>
      <w:numFmt w:val="lowerRoman"/>
      <w:lvlText w:val="%9."/>
      <w:lvlJc w:val="right"/>
      <w:pPr>
        <w:ind w:left="7201" w:hanging="180"/>
      </w:pPr>
    </w:lvl>
  </w:abstractNum>
  <w:num w:numId="1">
    <w:abstractNumId w:val="3"/>
  </w:num>
  <w:num w:numId="2">
    <w:abstractNumId w:val="11"/>
  </w:num>
  <w:num w:numId="3">
    <w:abstractNumId w:val="1"/>
  </w:num>
  <w:num w:numId="4">
    <w:abstractNumId w:val="4"/>
  </w:num>
  <w:num w:numId="5">
    <w:abstractNumId w:val="2"/>
  </w:num>
  <w:num w:numId="6">
    <w:abstractNumId w:val="7"/>
  </w:num>
  <w:num w:numId="7">
    <w:abstractNumId w:val="5"/>
  </w:num>
  <w:num w:numId="8">
    <w:abstractNumId w:val="10"/>
  </w:num>
  <w:num w:numId="9">
    <w:abstractNumId w:val="6"/>
  </w:num>
  <w:num w:numId="10">
    <w:abstractNumId w:val="8"/>
  </w:num>
  <w:num w:numId="11">
    <w:abstractNumId w:val="9"/>
  </w:num>
  <w:num w:numId="12">
    <w:abstractNumId w:val="0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63C"/>
    <w:rsid w:val="000171FE"/>
    <w:rsid w:val="000233D4"/>
    <w:rsid w:val="00031938"/>
    <w:rsid w:val="0003674B"/>
    <w:rsid w:val="0003703F"/>
    <w:rsid w:val="000377F6"/>
    <w:rsid w:val="00046A66"/>
    <w:rsid w:val="0006226D"/>
    <w:rsid w:val="0007079C"/>
    <w:rsid w:val="00077612"/>
    <w:rsid w:val="000832F3"/>
    <w:rsid w:val="00095996"/>
    <w:rsid w:val="000A1780"/>
    <w:rsid w:val="000A3FF6"/>
    <w:rsid w:val="000B4BD0"/>
    <w:rsid w:val="000D0993"/>
    <w:rsid w:val="000D277D"/>
    <w:rsid w:val="000E3866"/>
    <w:rsid w:val="000E4244"/>
    <w:rsid w:val="00102EEB"/>
    <w:rsid w:val="0011204C"/>
    <w:rsid w:val="00114851"/>
    <w:rsid w:val="00115B65"/>
    <w:rsid w:val="0015178E"/>
    <w:rsid w:val="00157417"/>
    <w:rsid w:val="00164B20"/>
    <w:rsid w:val="001672CE"/>
    <w:rsid w:val="001E0F1C"/>
    <w:rsid w:val="001E4948"/>
    <w:rsid w:val="001F2136"/>
    <w:rsid w:val="00225186"/>
    <w:rsid w:val="00231638"/>
    <w:rsid w:val="00233A99"/>
    <w:rsid w:val="00236001"/>
    <w:rsid w:val="00241F5D"/>
    <w:rsid w:val="00260559"/>
    <w:rsid w:val="002650D1"/>
    <w:rsid w:val="002737D8"/>
    <w:rsid w:val="00282F35"/>
    <w:rsid w:val="002A6B3D"/>
    <w:rsid w:val="002B4551"/>
    <w:rsid w:val="002C2967"/>
    <w:rsid w:val="002C62AE"/>
    <w:rsid w:val="002D707E"/>
    <w:rsid w:val="002E1531"/>
    <w:rsid w:val="002E2F0C"/>
    <w:rsid w:val="002F3617"/>
    <w:rsid w:val="00324A98"/>
    <w:rsid w:val="00340232"/>
    <w:rsid w:val="0034376D"/>
    <w:rsid w:val="00363857"/>
    <w:rsid w:val="00373C8C"/>
    <w:rsid w:val="00381590"/>
    <w:rsid w:val="003951C6"/>
    <w:rsid w:val="00397E1C"/>
    <w:rsid w:val="003B59E8"/>
    <w:rsid w:val="003C78A3"/>
    <w:rsid w:val="00404579"/>
    <w:rsid w:val="00406D2E"/>
    <w:rsid w:val="00432984"/>
    <w:rsid w:val="004618A9"/>
    <w:rsid w:val="004649D9"/>
    <w:rsid w:val="00472AC2"/>
    <w:rsid w:val="004A6292"/>
    <w:rsid w:val="004A6649"/>
    <w:rsid w:val="004B7491"/>
    <w:rsid w:val="004D4B38"/>
    <w:rsid w:val="004E07B1"/>
    <w:rsid w:val="004E63A0"/>
    <w:rsid w:val="00506B12"/>
    <w:rsid w:val="00514029"/>
    <w:rsid w:val="00516791"/>
    <w:rsid w:val="0051789D"/>
    <w:rsid w:val="00520B9E"/>
    <w:rsid w:val="0053400E"/>
    <w:rsid w:val="005464E8"/>
    <w:rsid w:val="00554FD9"/>
    <w:rsid w:val="0055664C"/>
    <w:rsid w:val="00565F45"/>
    <w:rsid w:val="00582731"/>
    <w:rsid w:val="005A3009"/>
    <w:rsid w:val="005A35B4"/>
    <w:rsid w:val="005B4F26"/>
    <w:rsid w:val="005D56EE"/>
    <w:rsid w:val="005E4C4F"/>
    <w:rsid w:val="005F420C"/>
    <w:rsid w:val="00600627"/>
    <w:rsid w:val="00635DCE"/>
    <w:rsid w:val="00640A28"/>
    <w:rsid w:val="0064226B"/>
    <w:rsid w:val="00651903"/>
    <w:rsid w:val="00677634"/>
    <w:rsid w:val="006855D9"/>
    <w:rsid w:val="006972E7"/>
    <w:rsid w:val="006D2587"/>
    <w:rsid w:val="006F06AB"/>
    <w:rsid w:val="00704338"/>
    <w:rsid w:val="007053FE"/>
    <w:rsid w:val="007062E1"/>
    <w:rsid w:val="00711056"/>
    <w:rsid w:val="007133A2"/>
    <w:rsid w:val="0073176C"/>
    <w:rsid w:val="00754BB8"/>
    <w:rsid w:val="0076454B"/>
    <w:rsid w:val="00776CB5"/>
    <w:rsid w:val="00786EF6"/>
    <w:rsid w:val="00791181"/>
    <w:rsid w:val="007A0B80"/>
    <w:rsid w:val="007A42D2"/>
    <w:rsid w:val="007A4C63"/>
    <w:rsid w:val="007B2C1E"/>
    <w:rsid w:val="007B4C6D"/>
    <w:rsid w:val="007B783E"/>
    <w:rsid w:val="007C363C"/>
    <w:rsid w:val="007C6FB0"/>
    <w:rsid w:val="007D588E"/>
    <w:rsid w:val="007D76A9"/>
    <w:rsid w:val="007E3C28"/>
    <w:rsid w:val="007E6D45"/>
    <w:rsid w:val="00802C19"/>
    <w:rsid w:val="00805DF5"/>
    <w:rsid w:val="008066F7"/>
    <w:rsid w:val="008333B5"/>
    <w:rsid w:val="008334D6"/>
    <w:rsid w:val="00834B3D"/>
    <w:rsid w:val="00842B66"/>
    <w:rsid w:val="00845EA8"/>
    <w:rsid w:val="008529A7"/>
    <w:rsid w:val="00856B1E"/>
    <w:rsid w:val="00861169"/>
    <w:rsid w:val="008B36EC"/>
    <w:rsid w:val="008C1551"/>
    <w:rsid w:val="008D5EEA"/>
    <w:rsid w:val="009013BC"/>
    <w:rsid w:val="00902C5E"/>
    <w:rsid w:val="00904EAC"/>
    <w:rsid w:val="00913459"/>
    <w:rsid w:val="00930CFC"/>
    <w:rsid w:val="00951634"/>
    <w:rsid w:val="009565A4"/>
    <w:rsid w:val="009572AC"/>
    <w:rsid w:val="00962A0C"/>
    <w:rsid w:val="00967323"/>
    <w:rsid w:val="00981B91"/>
    <w:rsid w:val="00993F79"/>
    <w:rsid w:val="009A2370"/>
    <w:rsid w:val="009A3EF1"/>
    <w:rsid w:val="009C63C6"/>
    <w:rsid w:val="009E4421"/>
    <w:rsid w:val="00A53036"/>
    <w:rsid w:val="00A53A48"/>
    <w:rsid w:val="00A64253"/>
    <w:rsid w:val="00A65977"/>
    <w:rsid w:val="00A91300"/>
    <w:rsid w:val="00AB352A"/>
    <w:rsid w:val="00AB3CD8"/>
    <w:rsid w:val="00AB7AB9"/>
    <w:rsid w:val="00AF1C82"/>
    <w:rsid w:val="00B029D8"/>
    <w:rsid w:val="00B05FB1"/>
    <w:rsid w:val="00B27B6D"/>
    <w:rsid w:val="00B355E5"/>
    <w:rsid w:val="00B36083"/>
    <w:rsid w:val="00B4393B"/>
    <w:rsid w:val="00B47E9C"/>
    <w:rsid w:val="00B51EA8"/>
    <w:rsid w:val="00B6545C"/>
    <w:rsid w:val="00B71FAD"/>
    <w:rsid w:val="00B7232F"/>
    <w:rsid w:val="00B77635"/>
    <w:rsid w:val="00BA2D0E"/>
    <w:rsid w:val="00BB6ED3"/>
    <w:rsid w:val="00BC086E"/>
    <w:rsid w:val="00BC42C2"/>
    <w:rsid w:val="00BC7803"/>
    <w:rsid w:val="00BD1F69"/>
    <w:rsid w:val="00BD7577"/>
    <w:rsid w:val="00BE2B56"/>
    <w:rsid w:val="00BE54C9"/>
    <w:rsid w:val="00C0475A"/>
    <w:rsid w:val="00C06395"/>
    <w:rsid w:val="00C35FFC"/>
    <w:rsid w:val="00C37F31"/>
    <w:rsid w:val="00C405FA"/>
    <w:rsid w:val="00C42864"/>
    <w:rsid w:val="00C5049E"/>
    <w:rsid w:val="00C53CA5"/>
    <w:rsid w:val="00C714D9"/>
    <w:rsid w:val="00C9485D"/>
    <w:rsid w:val="00D11960"/>
    <w:rsid w:val="00D23647"/>
    <w:rsid w:val="00D414A4"/>
    <w:rsid w:val="00D60E46"/>
    <w:rsid w:val="00D616EF"/>
    <w:rsid w:val="00D83B2E"/>
    <w:rsid w:val="00D9056B"/>
    <w:rsid w:val="00D90741"/>
    <w:rsid w:val="00DA3E05"/>
    <w:rsid w:val="00DA5449"/>
    <w:rsid w:val="00DE3C3E"/>
    <w:rsid w:val="00DE740A"/>
    <w:rsid w:val="00DF544C"/>
    <w:rsid w:val="00E05A6F"/>
    <w:rsid w:val="00E34E12"/>
    <w:rsid w:val="00E63E0C"/>
    <w:rsid w:val="00E835A4"/>
    <w:rsid w:val="00ED758D"/>
    <w:rsid w:val="00ED75AC"/>
    <w:rsid w:val="00EF5287"/>
    <w:rsid w:val="00F142B9"/>
    <w:rsid w:val="00F34E95"/>
    <w:rsid w:val="00F37798"/>
    <w:rsid w:val="00F52C08"/>
    <w:rsid w:val="00F62F0A"/>
    <w:rsid w:val="00F65269"/>
    <w:rsid w:val="00F74CF1"/>
    <w:rsid w:val="00F76FA9"/>
    <w:rsid w:val="00F823A2"/>
    <w:rsid w:val="00F918D6"/>
    <w:rsid w:val="00F93D43"/>
    <w:rsid w:val="00F943DB"/>
    <w:rsid w:val="00FA48BF"/>
    <w:rsid w:val="00FB4463"/>
    <w:rsid w:val="00FC14DD"/>
    <w:rsid w:val="00FC3F61"/>
    <w:rsid w:val="00FC5476"/>
    <w:rsid w:val="00FD76ED"/>
    <w:rsid w:val="00FE3A6A"/>
    <w:rsid w:val="00FF3F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038039E6-8485-412C-A047-4FB491B419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3459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DA5449"/>
    <w:pPr>
      <w:keepNext/>
      <w:keepLines/>
      <w:pageBreakBefore/>
      <w:numPr>
        <w:numId w:val="1"/>
      </w:numPr>
      <w:spacing w:before="320" w:after="320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913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913459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913459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91345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7062E1"/>
    <w:pPr>
      <w:tabs>
        <w:tab w:val="right" w:leader="dot" w:pos="9781"/>
      </w:tabs>
      <w:spacing w:before="360"/>
      <w:ind w:left="284" w:right="284"/>
      <w:jc w:val="center"/>
    </w:pPr>
    <w:rPr>
      <w:b/>
      <w:bCs/>
      <w:caps/>
      <w:sz w:val="28"/>
      <w:szCs w:val="28"/>
      <w:lang w:val="ru-RU"/>
    </w:rPr>
  </w:style>
  <w:style w:type="paragraph" w:customStyle="1" w:styleId="a6">
    <w:name w:val="Обычный текст"/>
    <w:basedOn w:val="a"/>
    <w:rsid w:val="0091345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rsid w:val="0091345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link w:val="a9"/>
    <w:rsid w:val="0091345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a">
    <w:name w:val="Заголовок пункта"/>
    <w:basedOn w:val="a"/>
    <w:rsid w:val="0091345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b">
    <w:name w:val="Элемент содержания"/>
    <w:basedOn w:val="a"/>
    <w:rsid w:val="0091345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c">
    <w:name w:val="Вложенный элемент содержания"/>
    <w:basedOn w:val="a"/>
    <w:rsid w:val="0091345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91345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d">
    <w:name w:val="Пример"/>
    <w:basedOn w:val="a"/>
    <w:rsid w:val="0091345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776CB5"/>
    <w:pPr>
      <w:tabs>
        <w:tab w:val="left" w:pos="480"/>
        <w:tab w:val="right" w:leader="dot" w:pos="9781"/>
      </w:tabs>
      <w:spacing w:before="240"/>
      <w:ind w:left="426" w:right="407"/>
    </w:pPr>
    <w:rPr>
      <w:rFonts w:asciiTheme="minorHAnsi" w:hAnsiTheme="minorHAnsi"/>
      <w:b/>
      <w:bCs/>
      <w:sz w:val="20"/>
      <w:szCs w:val="20"/>
    </w:rPr>
  </w:style>
  <w:style w:type="paragraph" w:styleId="3">
    <w:name w:val="toc 3"/>
    <w:basedOn w:val="a"/>
    <w:next w:val="a"/>
    <w:autoRedefine/>
    <w:uiPriority w:val="39"/>
    <w:rsid w:val="00913459"/>
    <w:pPr>
      <w:ind w:left="240"/>
    </w:pPr>
    <w:rPr>
      <w:rFonts w:asciiTheme="minorHAnsi" w:hAnsiTheme="minorHAnsi"/>
      <w:sz w:val="20"/>
      <w:szCs w:val="20"/>
    </w:rPr>
  </w:style>
  <w:style w:type="paragraph" w:styleId="4">
    <w:name w:val="toc 4"/>
    <w:basedOn w:val="a"/>
    <w:next w:val="a"/>
    <w:autoRedefine/>
    <w:semiHidden/>
    <w:rsid w:val="00913459"/>
    <w:pPr>
      <w:ind w:left="48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semiHidden/>
    <w:rsid w:val="00913459"/>
    <w:pPr>
      <w:ind w:left="72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semiHidden/>
    <w:rsid w:val="00913459"/>
    <w:pPr>
      <w:ind w:left="96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semiHidden/>
    <w:rsid w:val="00913459"/>
    <w:pPr>
      <w:ind w:left="120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semiHidden/>
    <w:rsid w:val="00913459"/>
    <w:pPr>
      <w:ind w:left="14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semiHidden/>
    <w:rsid w:val="00913459"/>
    <w:pPr>
      <w:ind w:left="1680"/>
    </w:pPr>
    <w:rPr>
      <w:rFonts w:asciiTheme="minorHAnsi" w:hAnsiTheme="minorHAnsi"/>
      <w:sz w:val="20"/>
      <w:szCs w:val="20"/>
    </w:rPr>
  </w:style>
  <w:style w:type="paragraph" w:styleId="HTML">
    <w:name w:val="HTML Preformatted"/>
    <w:basedOn w:val="a"/>
    <w:rsid w:val="0091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e">
    <w:name w:val="Hyperlink"/>
    <w:basedOn w:val="a0"/>
    <w:uiPriority w:val="99"/>
    <w:rsid w:val="00913459"/>
    <w:rPr>
      <w:color w:val="0000FF"/>
      <w:u w:val="single"/>
    </w:rPr>
  </w:style>
  <w:style w:type="character" w:styleId="af">
    <w:name w:val="annotation reference"/>
    <w:basedOn w:val="a0"/>
    <w:semiHidden/>
    <w:rsid w:val="000A1780"/>
    <w:rPr>
      <w:sz w:val="16"/>
      <w:szCs w:val="16"/>
    </w:rPr>
  </w:style>
  <w:style w:type="paragraph" w:styleId="af0">
    <w:name w:val="annotation text"/>
    <w:basedOn w:val="a"/>
    <w:semiHidden/>
    <w:rsid w:val="000A1780"/>
    <w:rPr>
      <w:sz w:val="20"/>
      <w:szCs w:val="20"/>
    </w:rPr>
  </w:style>
  <w:style w:type="paragraph" w:styleId="af1">
    <w:name w:val="annotation subject"/>
    <w:basedOn w:val="af0"/>
    <w:next w:val="af0"/>
    <w:semiHidden/>
    <w:rsid w:val="000A1780"/>
    <w:rPr>
      <w:b/>
      <w:bCs/>
    </w:rPr>
  </w:style>
  <w:style w:type="paragraph" w:styleId="af2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basedOn w:val="HTML0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basedOn w:val="a0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DA5449"/>
    <w:rPr>
      <w:rFonts w:eastAsiaTheme="majorEastAsia" w:cstheme="majorBidi"/>
      <w:b/>
      <w:bCs/>
      <w:caps/>
      <w:sz w:val="32"/>
      <w:szCs w:val="28"/>
      <w:lang w:val="en-US" w:eastAsia="en-US"/>
    </w:rPr>
  </w:style>
  <w:style w:type="paragraph" w:styleId="af3">
    <w:name w:val="Document Map"/>
    <w:basedOn w:val="a"/>
    <w:link w:val="af4"/>
    <w:rsid w:val="00BC7803"/>
    <w:rPr>
      <w:rFonts w:ascii="Tahoma" w:hAnsi="Tahoma" w:cs="Tahoma"/>
      <w:sz w:val="16"/>
      <w:szCs w:val="16"/>
    </w:rPr>
  </w:style>
  <w:style w:type="character" w:customStyle="1" w:styleId="af4">
    <w:name w:val="Схема документа Знак"/>
    <w:basedOn w:val="a0"/>
    <w:link w:val="af3"/>
    <w:rsid w:val="00BC7803"/>
    <w:rPr>
      <w:rFonts w:ascii="Tahoma" w:hAnsi="Tahoma" w:cs="Tahoma"/>
      <w:sz w:val="16"/>
      <w:szCs w:val="16"/>
      <w:lang w:val="en-US" w:eastAsia="en-US"/>
    </w:rPr>
  </w:style>
  <w:style w:type="paragraph" w:customStyle="1" w:styleId="111">
    <w:name w:val="Заголовок 111"/>
    <w:basedOn w:val="a8"/>
    <w:next w:val="af5"/>
    <w:link w:val="1110"/>
    <w:autoRedefine/>
    <w:qFormat/>
    <w:rsid w:val="0007079C"/>
    <w:pPr>
      <w:keepNext w:val="0"/>
      <w:keepLines w:val="0"/>
      <w:numPr>
        <w:ilvl w:val="1"/>
        <w:numId w:val="3"/>
      </w:numPr>
      <w:ind w:left="1276" w:hanging="567"/>
    </w:pPr>
  </w:style>
  <w:style w:type="character" w:styleId="af6">
    <w:name w:val="Subtle Emphasis"/>
    <w:basedOn w:val="a0"/>
    <w:uiPriority w:val="19"/>
    <w:qFormat/>
    <w:rsid w:val="00DA3E05"/>
    <w:rPr>
      <w:i/>
      <w:iCs/>
      <w:color w:val="404040" w:themeColor="text1" w:themeTint="BF"/>
    </w:rPr>
  </w:style>
  <w:style w:type="character" w:customStyle="1" w:styleId="a9">
    <w:name w:val="Заголовок подраздела Знак"/>
    <w:basedOn w:val="a0"/>
    <w:link w:val="a8"/>
    <w:rsid w:val="00DA3E05"/>
    <w:rPr>
      <w:b/>
      <w:sz w:val="28"/>
      <w:szCs w:val="24"/>
      <w:lang w:eastAsia="en-US"/>
    </w:rPr>
  </w:style>
  <w:style w:type="character" w:customStyle="1" w:styleId="1110">
    <w:name w:val="Заголовок 111 Знак"/>
    <w:basedOn w:val="a9"/>
    <w:link w:val="111"/>
    <w:rsid w:val="0007079C"/>
    <w:rPr>
      <w:b/>
      <w:sz w:val="28"/>
      <w:szCs w:val="24"/>
      <w:lang w:eastAsia="en-US"/>
    </w:rPr>
  </w:style>
  <w:style w:type="paragraph" w:customStyle="1" w:styleId="af5">
    <w:name w:val="Основной"/>
    <w:basedOn w:val="a"/>
    <w:link w:val="af7"/>
    <w:qFormat/>
    <w:rsid w:val="00554FD9"/>
    <w:pPr>
      <w:spacing w:line="360" w:lineRule="auto"/>
      <w:ind w:left="284" w:right="284" w:firstLine="437"/>
      <w:jc w:val="both"/>
    </w:pPr>
    <w:rPr>
      <w:sz w:val="28"/>
    </w:rPr>
  </w:style>
  <w:style w:type="paragraph" w:styleId="af8">
    <w:name w:val="List Paragraph"/>
    <w:basedOn w:val="a"/>
    <w:uiPriority w:val="34"/>
    <w:qFormat/>
    <w:rsid w:val="008529A7"/>
    <w:pPr>
      <w:ind w:left="720"/>
      <w:contextualSpacing/>
    </w:pPr>
  </w:style>
  <w:style w:type="character" w:customStyle="1" w:styleId="af7">
    <w:name w:val="Основной Знак"/>
    <w:basedOn w:val="a0"/>
    <w:link w:val="af5"/>
    <w:rsid w:val="00554FD9"/>
    <w:rPr>
      <w:sz w:val="28"/>
      <w:szCs w:val="24"/>
      <w:lang w:val="en-US" w:eastAsia="en-US"/>
    </w:rPr>
  </w:style>
  <w:style w:type="paragraph" w:styleId="af9">
    <w:name w:val="TOC Heading"/>
    <w:basedOn w:val="1"/>
    <w:next w:val="a"/>
    <w:uiPriority w:val="39"/>
    <w:unhideWhenUsed/>
    <w:qFormat/>
    <w:rsid w:val="007062E1"/>
    <w:pPr>
      <w:pageBreakBefore w:val="0"/>
      <w:numPr>
        <w:numId w:val="0"/>
      </w:numPr>
      <w:spacing w:before="240" w:after="0" w:line="259" w:lineRule="auto"/>
      <w:outlineLvl w:val="9"/>
    </w:pPr>
    <w:rPr>
      <w:rFonts w:asciiTheme="majorHAnsi" w:hAnsiTheme="majorHAnsi"/>
      <w:b w:val="0"/>
      <w:bCs w:val="0"/>
      <w:caps w:val="0"/>
      <w:color w:val="365F91" w:themeColor="accent1" w:themeShade="BF"/>
      <w:szCs w:val="32"/>
      <w:lang w:val="ru-RU" w:eastAsia="ru-RU"/>
    </w:rPr>
  </w:style>
  <w:style w:type="paragraph" w:customStyle="1" w:styleId="afa">
    <w:name w:val="Код"/>
    <w:basedOn w:val="af5"/>
    <w:link w:val="afb"/>
    <w:qFormat/>
    <w:rsid w:val="00651903"/>
    <w:pPr>
      <w:spacing w:line="240" w:lineRule="auto"/>
      <w:ind w:firstLine="0"/>
      <w:jc w:val="left"/>
    </w:pPr>
    <w:rPr>
      <w:rFonts w:ascii="Courier New" w:hAnsi="Courier New"/>
      <w:sz w:val="24"/>
    </w:rPr>
  </w:style>
  <w:style w:type="character" w:customStyle="1" w:styleId="afb">
    <w:name w:val="Код Знак"/>
    <w:basedOn w:val="af7"/>
    <w:link w:val="afa"/>
    <w:rsid w:val="00651903"/>
    <w:rPr>
      <w:rFonts w:ascii="Courier New" w:hAnsi="Courier New"/>
      <w:sz w:val="24"/>
      <w:szCs w:val="24"/>
      <w:lang w:val="en-US" w:eastAsia="en-US"/>
    </w:rPr>
  </w:style>
  <w:style w:type="paragraph" w:styleId="afc">
    <w:name w:val="caption"/>
    <w:basedOn w:val="a"/>
    <w:next w:val="a"/>
    <w:unhideWhenUsed/>
    <w:qFormat/>
    <w:rsid w:val="00FC5476"/>
    <w:pPr>
      <w:spacing w:after="200"/>
      <w:jc w:val="center"/>
    </w:pPr>
    <w:rPr>
      <w:iCs/>
      <w:sz w:val="28"/>
      <w:szCs w:val="18"/>
    </w:rPr>
  </w:style>
  <w:style w:type="character" w:styleId="afd">
    <w:name w:val="FollowedHyperlink"/>
    <w:basedOn w:val="a0"/>
    <w:semiHidden/>
    <w:unhideWhenUsed/>
    <w:rsid w:val="000377F6"/>
    <w:rPr>
      <w:color w:val="800080" w:themeColor="followedHyperlink"/>
      <w:u w:val="single"/>
    </w:rPr>
  </w:style>
  <w:style w:type="character" w:styleId="afe">
    <w:name w:val="Book Title"/>
    <w:basedOn w:val="a0"/>
    <w:uiPriority w:val="33"/>
    <w:qFormat/>
    <w:rsid w:val="00FC5476"/>
    <w:rPr>
      <w:rFonts w:ascii="Times New Roman" w:hAnsi="Times New Roman"/>
      <w:b w:val="0"/>
      <w:bCs/>
      <w:i w:val="0"/>
      <w:iCs/>
      <w:spacing w:val="5"/>
      <w:sz w:val="28"/>
    </w:rPr>
  </w:style>
  <w:style w:type="character" w:styleId="aff">
    <w:name w:val="Strong"/>
    <w:basedOn w:val="a0"/>
    <w:qFormat/>
    <w:rsid w:val="002E1531"/>
    <w:rPr>
      <w:b/>
      <w:bCs/>
    </w:rPr>
  </w:style>
  <w:style w:type="paragraph" w:customStyle="1" w:styleId="322">
    <w:name w:val="Заголовок 322"/>
    <w:basedOn w:val="af5"/>
    <w:next w:val="af5"/>
    <w:autoRedefine/>
    <w:qFormat/>
    <w:rsid w:val="002E1531"/>
    <w:pPr>
      <w:numPr>
        <w:ilvl w:val="2"/>
        <w:numId w:val="3"/>
      </w:numPr>
      <w:ind w:left="1418"/>
    </w:pPr>
    <w:rPr>
      <w:b/>
      <w:i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356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.vsdx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5018650-8000-4648-8E85-206ADD2A58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16</Pages>
  <Words>1540</Words>
  <Characters>8778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урсовое проектирование. Управление данными. Пояснительная записка</vt:lpstr>
    </vt:vector>
  </TitlesOfParts>
  <Company/>
  <LinksUpToDate>false</LinksUpToDate>
  <CharactersWithSpaces>10298</CharactersWithSpaces>
  <SharedDoc>false</SharedDoc>
  <HLinks>
    <vt:vector size="42" baseType="variant">
      <vt:variant>
        <vt:i4>11797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289199</vt:lpwstr>
      </vt:variant>
      <vt:variant>
        <vt:i4>11797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289198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289197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289196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289195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289194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28919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е проектирование. Управление данными. Пояснительная записка</dc:title>
  <dc:subject/>
  <dc:creator>Обрубов М.О.</dc:creator>
  <cp:keywords/>
  <dc:description/>
  <cp:lastModifiedBy>obrubov.max@mail.ru</cp:lastModifiedBy>
  <cp:revision>10</cp:revision>
  <dcterms:created xsi:type="dcterms:W3CDTF">2017-09-24T13:37:00Z</dcterms:created>
  <dcterms:modified xsi:type="dcterms:W3CDTF">2017-09-24T14:42:00Z</dcterms:modified>
</cp:coreProperties>
</file>